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3A7A07" w14:textId="7DE12368" w:rsidR="00ED4307" w:rsidRDefault="00ED4307">
      <w:r>
        <w:rPr>
          <w:rFonts w:hint="eastAsia"/>
        </w:rPr>
        <w:t>包图</w:t>
      </w:r>
    </w:p>
    <w:p w14:paraId="41183A07" w14:textId="7C6CA63C" w:rsidR="00ED4307" w:rsidRDefault="00A704E6">
      <w:r>
        <w:object w:dxaOrig="7816" w:dyaOrig="15631" w14:anchorId="46E009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348.5pt;height:697.05pt" o:ole="">
            <v:imagedata r:id="rId7" o:title=""/>
          </v:shape>
          <o:OLEObject Type="Embed" ProgID="Visio.Drawing.15" ShapeID="_x0000_i1052" DrawAspect="Content" ObjectID="_1667078037" r:id="rId8"/>
        </w:object>
      </w:r>
    </w:p>
    <w:p w14:paraId="6F3258E2" w14:textId="57023AFF" w:rsidR="00A704E6" w:rsidRPr="00A704E6" w:rsidRDefault="00A704E6">
      <w:r>
        <w:object w:dxaOrig="3721" w:dyaOrig="2266" w14:anchorId="48ED7D33">
          <v:shape id="_x0000_i1059" type="#_x0000_t75" style="width:185.95pt;height:113.1pt" o:ole="">
            <v:imagedata r:id="rId9" o:title=""/>
          </v:shape>
          <o:OLEObject Type="Embed" ProgID="Visio.Drawing.15" ShapeID="_x0000_i1059" DrawAspect="Content" ObjectID="_1667078038" r:id="rId10"/>
        </w:object>
      </w:r>
    </w:p>
    <w:p w14:paraId="586549FE" w14:textId="6C04F093" w:rsidR="00A704E6" w:rsidRDefault="00A704E6" w:rsidP="00A704E6">
      <w:proofErr w:type="spellStart"/>
      <w:r>
        <w:rPr>
          <w:rFonts w:hint="eastAsia"/>
        </w:rPr>
        <w:t>ML</w:t>
      </w:r>
      <w:r>
        <w:t>View.DatasetManagement</w:t>
      </w:r>
      <w:proofErr w:type="spellEnd"/>
    </w:p>
    <w:p w14:paraId="40D47E66" w14:textId="2EBBA9DF" w:rsidR="00A704E6" w:rsidRDefault="00A704E6" w:rsidP="00A704E6">
      <w:r>
        <w:rPr>
          <w:rFonts w:hint="eastAsia"/>
        </w:rPr>
        <w:t>数据集管理界面的视图类。</w:t>
      </w:r>
    </w:p>
    <w:p w14:paraId="3301E2D3" w14:textId="77777777" w:rsidR="00A704E6" w:rsidRDefault="00A704E6" w:rsidP="00A704E6">
      <w:r>
        <w:rPr>
          <w:rFonts w:hint="eastAsia"/>
        </w:rPr>
        <w:t>属性：</w:t>
      </w:r>
    </w:p>
    <w:p w14:paraId="0B9E39C8" w14:textId="10494527" w:rsidR="00A704E6" w:rsidRDefault="00A704E6">
      <w:r>
        <w:rPr>
          <w:rFonts w:hint="eastAsia"/>
        </w:rPr>
        <w:t>无</w:t>
      </w:r>
    </w:p>
    <w:p w14:paraId="65EE9214" w14:textId="07E223A6" w:rsidR="00A704E6" w:rsidRDefault="00A704E6">
      <w:r>
        <w:rPr>
          <w:rFonts w:hint="eastAsia"/>
        </w:rPr>
        <w:t>方法：</w:t>
      </w:r>
    </w:p>
    <w:p w14:paraId="097E5C78" w14:textId="39702A0B" w:rsidR="00A704E6" w:rsidRDefault="00A704E6">
      <w:r>
        <w:rPr>
          <w:rFonts w:hint="eastAsia"/>
        </w:rPr>
        <w:t>+</w:t>
      </w:r>
      <w:r>
        <w:t xml:space="preserve"> display():void</w:t>
      </w:r>
    </w:p>
    <w:p w14:paraId="1F09B699" w14:textId="7D3B750B" w:rsidR="00A704E6" w:rsidRDefault="00A704E6">
      <w:r>
        <w:rPr>
          <w:rFonts w:hint="eastAsia"/>
        </w:rPr>
        <w:t>初次显示界面</w:t>
      </w:r>
    </w:p>
    <w:p w14:paraId="6D061A4F" w14:textId="579A259D" w:rsidR="00A704E6" w:rsidRDefault="00A704E6">
      <w:r w:rsidRPr="00A704E6">
        <w:t>+</w:t>
      </w:r>
      <w:proofErr w:type="spellStart"/>
      <w:r w:rsidRPr="00A704E6">
        <w:t>displayCurrentDataset</w:t>
      </w:r>
      <w:proofErr w:type="spellEnd"/>
      <w:r w:rsidRPr="00A704E6">
        <w:t xml:space="preserve">(dataset: </w:t>
      </w:r>
      <w:proofErr w:type="spellStart"/>
      <w:r w:rsidRPr="00A704E6">
        <w:t>MLBLL.Dataset</w:t>
      </w:r>
      <w:proofErr w:type="spellEnd"/>
      <w:r w:rsidRPr="00A704E6">
        <w:t>):void</w:t>
      </w:r>
    </w:p>
    <w:p w14:paraId="4FA1C9B5" w14:textId="5A1C4500" w:rsidR="00A704E6" w:rsidRDefault="00A704E6">
      <w:r>
        <w:rPr>
          <w:rFonts w:hint="eastAsia"/>
        </w:rPr>
        <w:t>根据一个数据集对象来显示当前上传数据集的所有数据的文件名、标注。</w:t>
      </w:r>
    </w:p>
    <w:p w14:paraId="098FFDB9" w14:textId="4B066A15" w:rsidR="00A704E6" w:rsidRDefault="00A704E6">
      <w:r w:rsidRPr="00A704E6">
        <w:t>+</w:t>
      </w:r>
      <w:proofErr w:type="spellStart"/>
      <w:r w:rsidRPr="00A704E6">
        <w:t>displayAllDataset</w:t>
      </w:r>
      <w:proofErr w:type="spellEnd"/>
      <w:r w:rsidRPr="00A704E6">
        <w:t>(</w:t>
      </w:r>
      <w:proofErr w:type="spellStart"/>
      <w:r w:rsidRPr="00A704E6">
        <w:t>allDataset</w:t>
      </w:r>
      <w:proofErr w:type="spellEnd"/>
      <w:r w:rsidRPr="00A704E6">
        <w:t xml:space="preserve"> : </w:t>
      </w:r>
      <w:proofErr w:type="spellStart"/>
      <w:r w:rsidRPr="00A704E6">
        <w:t>ArrayList</w:t>
      </w:r>
      <w:proofErr w:type="spellEnd"/>
      <w:r w:rsidRPr="00A704E6">
        <w:t>&lt;</w:t>
      </w:r>
      <w:proofErr w:type="spellStart"/>
      <w:r w:rsidRPr="00A704E6">
        <w:t>MLBLL.Dataset</w:t>
      </w:r>
      <w:proofErr w:type="spellEnd"/>
      <w:r w:rsidRPr="00A704E6">
        <w:t>&gt;):void</w:t>
      </w:r>
    </w:p>
    <w:p w14:paraId="731DD25E" w14:textId="376280DE" w:rsidR="00A704E6" w:rsidRDefault="00A704E6">
      <w:r>
        <w:rPr>
          <w:rFonts w:hint="eastAsia"/>
        </w:rPr>
        <w:t>根据一个数据集数组来显示数据库中所有数据集的信息。</w:t>
      </w:r>
    </w:p>
    <w:p w14:paraId="58F6834A" w14:textId="0AB1D24C" w:rsidR="00A704E6" w:rsidRDefault="00AF7C92">
      <w:r>
        <w:object w:dxaOrig="3721" w:dyaOrig="2266" w14:anchorId="035FBBBC">
          <v:shape id="_x0000_i1065" type="#_x0000_t75" style="width:185.95pt;height:113.1pt" o:ole="">
            <v:imagedata r:id="rId11" o:title=""/>
          </v:shape>
          <o:OLEObject Type="Embed" ProgID="Visio.Drawing.15" ShapeID="_x0000_i1065" DrawAspect="Content" ObjectID="_1667078039" r:id="rId12"/>
        </w:object>
      </w:r>
    </w:p>
    <w:p w14:paraId="57F7B6BD" w14:textId="69C69335" w:rsidR="00AF7C92" w:rsidRDefault="00AF7C92" w:rsidP="00AF7C92">
      <w:proofErr w:type="spellStart"/>
      <w:r>
        <w:rPr>
          <w:rFonts w:hint="eastAsia"/>
        </w:rPr>
        <w:t>ML</w:t>
      </w:r>
      <w:r>
        <w:t>View.</w:t>
      </w:r>
      <w:r>
        <w:rPr>
          <w:rFonts w:hint="eastAsia"/>
        </w:rPr>
        <w:t>ModelTra</w:t>
      </w:r>
      <w:r w:rsidR="00582D33">
        <w:rPr>
          <w:rFonts w:hint="eastAsia"/>
        </w:rPr>
        <w:t>i</w:t>
      </w:r>
      <w:r>
        <w:t>nng</w:t>
      </w:r>
      <w:proofErr w:type="spellEnd"/>
    </w:p>
    <w:p w14:paraId="552A5969" w14:textId="6AE8DA1F" w:rsidR="00AF7C92" w:rsidRDefault="00AF7C92" w:rsidP="00AF7C92">
      <w:r>
        <w:rPr>
          <w:rFonts w:hint="eastAsia"/>
        </w:rPr>
        <w:t>模型训练界面的视图类。</w:t>
      </w:r>
    </w:p>
    <w:p w14:paraId="54B4E86F" w14:textId="77777777" w:rsidR="00AF7C92" w:rsidRDefault="00AF7C92" w:rsidP="00AF7C92">
      <w:r>
        <w:rPr>
          <w:rFonts w:hint="eastAsia"/>
        </w:rPr>
        <w:t>属性：</w:t>
      </w:r>
    </w:p>
    <w:p w14:paraId="3B45DB9E" w14:textId="77777777" w:rsidR="00AF7C92" w:rsidRDefault="00AF7C92" w:rsidP="00AF7C92">
      <w:r>
        <w:rPr>
          <w:rFonts w:hint="eastAsia"/>
        </w:rPr>
        <w:t>无</w:t>
      </w:r>
    </w:p>
    <w:p w14:paraId="02070874" w14:textId="77777777" w:rsidR="00AF7C92" w:rsidRDefault="00AF7C92" w:rsidP="00AF7C92">
      <w:r>
        <w:rPr>
          <w:rFonts w:hint="eastAsia"/>
        </w:rPr>
        <w:t>方法：</w:t>
      </w:r>
    </w:p>
    <w:p w14:paraId="62DC0BA0" w14:textId="77777777" w:rsidR="00AF7C92" w:rsidRDefault="00AF7C92" w:rsidP="00AF7C92">
      <w:r>
        <w:rPr>
          <w:rFonts w:hint="eastAsia"/>
        </w:rPr>
        <w:t>+</w:t>
      </w:r>
      <w:r>
        <w:t xml:space="preserve"> display():void</w:t>
      </w:r>
    </w:p>
    <w:p w14:paraId="2EB6EFE4" w14:textId="77777777" w:rsidR="00AF7C92" w:rsidRDefault="00AF7C92" w:rsidP="00AF7C92">
      <w:r>
        <w:rPr>
          <w:rFonts w:hint="eastAsia"/>
        </w:rPr>
        <w:t>初次显示界面</w:t>
      </w:r>
    </w:p>
    <w:p w14:paraId="41A73D20" w14:textId="77777777" w:rsidR="00AF7C92" w:rsidRDefault="00AF7C92" w:rsidP="00AF7C92">
      <w:r w:rsidRPr="00A704E6">
        <w:t>+</w:t>
      </w:r>
      <w:proofErr w:type="spellStart"/>
      <w:r w:rsidRPr="00A704E6">
        <w:t>displayAllDataset</w:t>
      </w:r>
      <w:proofErr w:type="spellEnd"/>
      <w:r w:rsidRPr="00A704E6">
        <w:t>(</w:t>
      </w:r>
      <w:proofErr w:type="spellStart"/>
      <w:r w:rsidRPr="00A704E6">
        <w:t>allDataset</w:t>
      </w:r>
      <w:proofErr w:type="spellEnd"/>
      <w:r w:rsidRPr="00A704E6">
        <w:t xml:space="preserve"> : </w:t>
      </w:r>
      <w:proofErr w:type="spellStart"/>
      <w:r w:rsidRPr="00A704E6">
        <w:t>ArrayList</w:t>
      </w:r>
      <w:proofErr w:type="spellEnd"/>
      <w:r w:rsidRPr="00A704E6">
        <w:t>&lt;</w:t>
      </w:r>
      <w:proofErr w:type="spellStart"/>
      <w:r w:rsidRPr="00A704E6">
        <w:t>MLBLL.Dataset</w:t>
      </w:r>
      <w:proofErr w:type="spellEnd"/>
      <w:r w:rsidRPr="00A704E6">
        <w:t>&gt;):void</w:t>
      </w:r>
    </w:p>
    <w:p w14:paraId="47E0D608" w14:textId="2B5E6768" w:rsidR="00AF7C92" w:rsidRDefault="00AF7C92" w:rsidP="00AF7C92">
      <w:r>
        <w:rPr>
          <w:rFonts w:hint="eastAsia"/>
        </w:rPr>
        <w:t>根据一个数据集数组来显示数据库中所有数据集的信息。</w:t>
      </w:r>
    </w:p>
    <w:p w14:paraId="5FB1BEAC" w14:textId="3283F6DF" w:rsidR="00AF7C92" w:rsidRDefault="00AF7C92" w:rsidP="00AF7C92">
      <w:r w:rsidRPr="00AF7C92">
        <w:t>+</w:t>
      </w:r>
      <w:proofErr w:type="spellStart"/>
      <w:r w:rsidRPr="00AF7C92">
        <w:t>displayTrainingPerformance</w:t>
      </w:r>
      <w:proofErr w:type="spellEnd"/>
      <w:r w:rsidRPr="00AF7C92">
        <w:t>(</w:t>
      </w:r>
      <w:proofErr w:type="spellStart"/>
      <w:r w:rsidRPr="00AF7C92">
        <w:t>testError</w:t>
      </w:r>
      <w:proofErr w:type="spellEnd"/>
      <w:r w:rsidRPr="00AF7C92">
        <w:t xml:space="preserve"> : float, </w:t>
      </w:r>
      <w:proofErr w:type="spellStart"/>
      <w:r w:rsidRPr="00AF7C92">
        <w:t>trainingError</w:t>
      </w:r>
      <w:proofErr w:type="spellEnd"/>
      <w:r w:rsidRPr="00AF7C92">
        <w:t>: float) : void</w:t>
      </w:r>
    </w:p>
    <w:p w14:paraId="0BA2A241" w14:textId="3ED78891" w:rsidR="00AF7C92" w:rsidRDefault="00AF7C92" w:rsidP="00AF7C92">
      <w:r>
        <w:rPr>
          <w:rFonts w:hint="eastAsia"/>
        </w:rPr>
        <w:t>根据训练误差、测试误差来简要显示训练时能获得的性能参数。</w:t>
      </w:r>
    </w:p>
    <w:p w14:paraId="6D9EEDC1" w14:textId="33CA64C0" w:rsidR="00582D33" w:rsidRDefault="00582D33" w:rsidP="00AF7C92">
      <w:r>
        <w:object w:dxaOrig="3721" w:dyaOrig="1785" w14:anchorId="72E69F2E">
          <v:shape id="_x0000_i1066" type="#_x0000_t75" style="width:185.95pt;height:89.25pt" o:ole="">
            <v:imagedata r:id="rId13" o:title=""/>
          </v:shape>
          <o:OLEObject Type="Embed" ProgID="Visio.Drawing.15" ShapeID="_x0000_i1066" DrawAspect="Content" ObjectID="_1667078040" r:id="rId14"/>
        </w:object>
      </w:r>
    </w:p>
    <w:p w14:paraId="56C9EE59" w14:textId="41AFFF63" w:rsidR="00582D33" w:rsidRDefault="00582D33" w:rsidP="00582D33">
      <w:proofErr w:type="spellStart"/>
      <w:r>
        <w:rPr>
          <w:rFonts w:hint="eastAsia"/>
        </w:rPr>
        <w:lastRenderedPageBreak/>
        <w:t>ML</w:t>
      </w:r>
      <w:r>
        <w:t>View.DatasettableGenerator</w:t>
      </w:r>
      <w:proofErr w:type="spellEnd"/>
    </w:p>
    <w:p w14:paraId="1BC9B11D" w14:textId="55576D38" w:rsidR="00582D33" w:rsidRDefault="00582D33" w:rsidP="00582D33">
      <w:r>
        <w:rPr>
          <w:rFonts w:hint="eastAsia"/>
        </w:rPr>
        <w:t>用于生成数据集表格的工具类，用单例模式。</w:t>
      </w:r>
    </w:p>
    <w:p w14:paraId="239C64C7" w14:textId="77777777" w:rsidR="00582D33" w:rsidRDefault="00582D33" w:rsidP="00582D33">
      <w:r>
        <w:rPr>
          <w:rFonts w:hint="eastAsia"/>
        </w:rPr>
        <w:t>属性：</w:t>
      </w:r>
    </w:p>
    <w:p w14:paraId="41D2E575" w14:textId="77777777" w:rsidR="00582D33" w:rsidRDefault="00582D33" w:rsidP="00582D33">
      <w:r>
        <w:rPr>
          <w:rFonts w:hint="eastAsia"/>
        </w:rPr>
        <w:t>无</w:t>
      </w:r>
    </w:p>
    <w:p w14:paraId="52B99810" w14:textId="77777777" w:rsidR="00582D33" w:rsidRDefault="00582D33" w:rsidP="00582D33">
      <w:r>
        <w:rPr>
          <w:rFonts w:hint="eastAsia"/>
        </w:rPr>
        <w:t>方法：</w:t>
      </w:r>
    </w:p>
    <w:p w14:paraId="7687E786" w14:textId="5B5449DB" w:rsidR="00582D33" w:rsidRDefault="00582D33" w:rsidP="00AF7C92">
      <w:r w:rsidRPr="00582D33">
        <w:t>+</w:t>
      </w:r>
      <w:proofErr w:type="spellStart"/>
      <w:r w:rsidRPr="00582D33">
        <w:t>getInstance</w:t>
      </w:r>
      <w:proofErr w:type="spellEnd"/>
      <w:r w:rsidRPr="00582D33">
        <w:t xml:space="preserve">() : </w:t>
      </w:r>
      <w:proofErr w:type="spellStart"/>
      <w:r w:rsidRPr="00582D33">
        <w:t>DatasetTableGenerator</w:t>
      </w:r>
      <w:proofErr w:type="spellEnd"/>
    </w:p>
    <w:p w14:paraId="4BA24DC5" w14:textId="664ADF66" w:rsidR="00582D33" w:rsidRDefault="00582D33" w:rsidP="00AF7C92">
      <w:r>
        <w:rPr>
          <w:rFonts w:hint="eastAsia"/>
        </w:rPr>
        <w:t>获取唯一一个类对象。</w:t>
      </w:r>
    </w:p>
    <w:p w14:paraId="616936FA" w14:textId="03CB31CA" w:rsidR="00582D33" w:rsidRDefault="00582D33" w:rsidP="00AF7C92">
      <w:r w:rsidRPr="00582D33">
        <w:t>+</w:t>
      </w:r>
      <w:proofErr w:type="spellStart"/>
      <w:r w:rsidRPr="00582D33">
        <w:t>getDatasetTable</w:t>
      </w:r>
      <w:proofErr w:type="spellEnd"/>
      <w:r w:rsidRPr="00582D33">
        <w:t>(</w:t>
      </w:r>
      <w:proofErr w:type="spellStart"/>
      <w:r w:rsidRPr="00582D33">
        <w:t>allDataset</w:t>
      </w:r>
      <w:proofErr w:type="spellEnd"/>
      <w:r w:rsidRPr="00582D33">
        <w:t xml:space="preserve"> : </w:t>
      </w:r>
      <w:proofErr w:type="spellStart"/>
      <w:r w:rsidRPr="00582D33">
        <w:t>ArrayList</w:t>
      </w:r>
      <w:proofErr w:type="spellEnd"/>
      <w:r w:rsidRPr="00582D33">
        <w:t>&lt;</w:t>
      </w:r>
      <w:proofErr w:type="spellStart"/>
      <w:r w:rsidRPr="00582D33">
        <w:t>MLBLL.Dataset</w:t>
      </w:r>
      <w:proofErr w:type="spellEnd"/>
      <w:r w:rsidRPr="00582D33">
        <w:t>&gt;):void</w:t>
      </w:r>
    </w:p>
    <w:p w14:paraId="379299C3" w14:textId="3F79867E" w:rsidR="00AF7C92" w:rsidRDefault="00582D33">
      <w:r>
        <w:rPr>
          <w:rFonts w:hint="eastAsia"/>
        </w:rPr>
        <w:t>根据一个数据集数组在界面上生成一个表格。</w:t>
      </w:r>
    </w:p>
    <w:p w14:paraId="34295E4D" w14:textId="25234056" w:rsidR="00582D33" w:rsidRDefault="00582D33">
      <w:r>
        <w:object w:dxaOrig="10290" w:dyaOrig="15631" w14:anchorId="30B16563">
          <v:shape id="_x0000_i1068" type="#_x0000_t75" style="width:415.2pt;height:630.75pt" o:ole="">
            <v:imagedata r:id="rId15" o:title=""/>
          </v:shape>
          <o:OLEObject Type="Embed" ProgID="Visio.Drawing.15" ShapeID="_x0000_i1068" DrawAspect="Content" ObjectID="_1667078041" r:id="rId16"/>
        </w:object>
      </w:r>
    </w:p>
    <w:p w14:paraId="5467F390" w14:textId="76A6EE8C" w:rsidR="00582D33" w:rsidRDefault="004A3590">
      <w:r>
        <w:object w:dxaOrig="3871" w:dyaOrig="1785" w14:anchorId="2649C212">
          <v:shape id="_x0000_i1162" type="#_x0000_t75" style="width:193.45pt;height:89.25pt" o:ole="">
            <v:imagedata r:id="rId17" o:title=""/>
          </v:shape>
          <o:OLEObject Type="Embed" ProgID="Visio.Drawing.15" ShapeID="_x0000_i1162" DrawAspect="Content" ObjectID="_1667078042" r:id="rId18"/>
        </w:object>
      </w:r>
    </w:p>
    <w:p w14:paraId="177B8C1C" w14:textId="378EA188" w:rsidR="00582D33" w:rsidRDefault="00582D33">
      <w:proofErr w:type="spellStart"/>
      <w:r>
        <w:rPr>
          <w:rFonts w:hint="eastAsia"/>
        </w:rPr>
        <w:t>ML</w:t>
      </w:r>
      <w:r>
        <w:t>Controller.DatabaseManagement.SelectDatasetController</w:t>
      </w:r>
      <w:proofErr w:type="spellEnd"/>
    </w:p>
    <w:p w14:paraId="75D7C2E2" w14:textId="574428C9" w:rsidR="00582D33" w:rsidRDefault="00582D33">
      <w:pPr>
        <w:rPr>
          <w:rFonts w:hint="eastAsia"/>
        </w:rPr>
      </w:pPr>
      <w:r>
        <w:rPr>
          <w:rFonts w:hint="eastAsia"/>
        </w:rPr>
        <w:t>用户点击“选择数据集”的控制器类</w:t>
      </w:r>
    </w:p>
    <w:p w14:paraId="5325664F" w14:textId="77777777" w:rsidR="00582D33" w:rsidRDefault="00582D33" w:rsidP="00582D33">
      <w:r>
        <w:rPr>
          <w:rFonts w:hint="eastAsia"/>
        </w:rPr>
        <w:t>属性：</w:t>
      </w:r>
    </w:p>
    <w:p w14:paraId="5CD2CCFF" w14:textId="598BAC5B" w:rsidR="00582D33" w:rsidRDefault="00582D33" w:rsidP="00582D33">
      <w:r w:rsidRPr="00582D33">
        <w:t xml:space="preserve">-view : </w:t>
      </w:r>
      <w:proofErr w:type="spellStart"/>
      <w:r w:rsidRPr="00582D33">
        <w:t>MLView.Datasetmanagement</w:t>
      </w:r>
      <w:proofErr w:type="spellEnd"/>
    </w:p>
    <w:p w14:paraId="5E600F3A" w14:textId="218280B2" w:rsidR="00582D33" w:rsidRDefault="00582D33" w:rsidP="00582D33">
      <w:r>
        <w:rPr>
          <w:rFonts w:hint="eastAsia"/>
        </w:rPr>
        <w:t>用于访问数据集管理页面</w:t>
      </w:r>
    </w:p>
    <w:p w14:paraId="7CD245FE" w14:textId="77777777" w:rsidR="004A3590" w:rsidRDefault="004A3590" w:rsidP="004A3590">
      <w:r w:rsidRPr="00DD3DFB">
        <w:t>-</w:t>
      </w:r>
      <w:proofErr w:type="spellStart"/>
      <w:r w:rsidRPr="00DD3DFB">
        <w:t>datasetManager</w:t>
      </w:r>
      <w:proofErr w:type="spellEnd"/>
      <w:r w:rsidRPr="00DD3DFB">
        <w:t xml:space="preserve">: </w:t>
      </w:r>
      <w:proofErr w:type="spellStart"/>
      <w:r w:rsidRPr="00DD3DFB">
        <w:t>MLBLL.DatasetManager</w:t>
      </w:r>
      <w:proofErr w:type="spellEnd"/>
    </w:p>
    <w:p w14:paraId="268FFC64" w14:textId="4726D8E5" w:rsidR="004A3590" w:rsidRDefault="004A3590" w:rsidP="00582D33">
      <w:pPr>
        <w:rPr>
          <w:rFonts w:hint="eastAsia"/>
        </w:rPr>
      </w:pPr>
      <w:r>
        <w:rPr>
          <w:rFonts w:hint="eastAsia"/>
        </w:rPr>
        <w:t>用于调用数据集管理器的操作</w:t>
      </w:r>
    </w:p>
    <w:p w14:paraId="1E0F4CD9" w14:textId="77777777" w:rsidR="00582D33" w:rsidRDefault="00582D33" w:rsidP="00582D33">
      <w:r>
        <w:rPr>
          <w:rFonts w:hint="eastAsia"/>
        </w:rPr>
        <w:t>方法：</w:t>
      </w:r>
    </w:p>
    <w:p w14:paraId="27FD09CA" w14:textId="109CAE42" w:rsidR="00582D33" w:rsidRDefault="00582D33">
      <w:r w:rsidRPr="00582D33">
        <w:t>+</w:t>
      </w:r>
      <w:proofErr w:type="spellStart"/>
      <w:r w:rsidRPr="00582D33">
        <w:t>selectDatasetDescriptionFile</w:t>
      </w:r>
      <w:proofErr w:type="spellEnd"/>
      <w:r w:rsidRPr="00582D33">
        <w:t>(</w:t>
      </w:r>
      <w:proofErr w:type="spellStart"/>
      <w:r w:rsidRPr="00582D33">
        <w:t>filename:string</w:t>
      </w:r>
      <w:proofErr w:type="spellEnd"/>
      <w:r w:rsidRPr="00582D33">
        <w:t>) : void</w:t>
      </w:r>
    </w:p>
    <w:p w14:paraId="37DDC7B1" w14:textId="2A8D56DB" w:rsidR="00A704E6" w:rsidRDefault="001F2538">
      <w:r>
        <w:rPr>
          <w:rFonts w:hint="eastAsia"/>
        </w:rPr>
        <w:t>用户在界面中选择了数据集描述文件后，此函数会根据该文件名进行后续操作。</w:t>
      </w:r>
    </w:p>
    <w:p w14:paraId="0B49D5D8" w14:textId="5DC2DDD9" w:rsidR="006D6CCF" w:rsidRDefault="006D6CCF">
      <w:r>
        <w:object w:dxaOrig="3826" w:dyaOrig="1546" w14:anchorId="79EBF27B">
          <v:shape id="_x0000_i1077" type="#_x0000_t75" style="width:191.25pt;height:77.3pt" o:ole="">
            <v:imagedata r:id="rId19" o:title=""/>
          </v:shape>
          <o:OLEObject Type="Embed" ProgID="Visio.Drawing.15" ShapeID="_x0000_i1077" DrawAspect="Content" ObjectID="_1667078043" r:id="rId20"/>
        </w:object>
      </w:r>
    </w:p>
    <w:p w14:paraId="60A1F9D6" w14:textId="4914F530" w:rsidR="00EB37F0" w:rsidRDefault="00EB37F0" w:rsidP="00EB37F0">
      <w:proofErr w:type="spellStart"/>
      <w:r>
        <w:rPr>
          <w:rFonts w:hint="eastAsia"/>
        </w:rPr>
        <w:t>ML</w:t>
      </w:r>
      <w:r>
        <w:t>Controller.DatabaseManagement.</w:t>
      </w:r>
      <w:r>
        <w:rPr>
          <w:rFonts w:hint="eastAsia"/>
        </w:rPr>
        <w:t>Upload</w:t>
      </w:r>
      <w:r>
        <w:t>DatasetController</w:t>
      </w:r>
      <w:proofErr w:type="spellEnd"/>
    </w:p>
    <w:p w14:paraId="40FA7B8E" w14:textId="357412EE" w:rsidR="00EB37F0" w:rsidRDefault="00EB37F0" w:rsidP="00EB37F0">
      <w:pPr>
        <w:rPr>
          <w:rFonts w:hint="eastAsia"/>
        </w:rPr>
      </w:pPr>
      <w:r>
        <w:rPr>
          <w:rFonts w:hint="eastAsia"/>
        </w:rPr>
        <w:t>用户点击“上传数据集”的控制器类</w:t>
      </w:r>
    </w:p>
    <w:p w14:paraId="6462D73E" w14:textId="77777777" w:rsidR="00EB37F0" w:rsidRDefault="00EB37F0" w:rsidP="00EB37F0">
      <w:r>
        <w:rPr>
          <w:rFonts w:hint="eastAsia"/>
        </w:rPr>
        <w:t>属性：</w:t>
      </w:r>
    </w:p>
    <w:p w14:paraId="3EE84B80" w14:textId="77777777" w:rsidR="00EB37F0" w:rsidRDefault="00EB37F0" w:rsidP="00EB37F0">
      <w:r w:rsidRPr="00582D33">
        <w:t xml:space="preserve">-view : </w:t>
      </w:r>
      <w:proofErr w:type="spellStart"/>
      <w:r w:rsidRPr="00582D33">
        <w:t>MLView.Datasetmanagement</w:t>
      </w:r>
      <w:proofErr w:type="spellEnd"/>
    </w:p>
    <w:p w14:paraId="70A54F81" w14:textId="4D5C9D78" w:rsidR="00EB37F0" w:rsidRDefault="00EB37F0" w:rsidP="00EB37F0">
      <w:r>
        <w:rPr>
          <w:rFonts w:hint="eastAsia"/>
        </w:rPr>
        <w:t>用于访问数据集管理页面</w:t>
      </w:r>
    </w:p>
    <w:p w14:paraId="7511E3AD" w14:textId="21C47427" w:rsidR="00DD3DFB" w:rsidRDefault="00DD3DFB" w:rsidP="00EB37F0">
      <w:r w:rsidRPr="00DD3DFB">
        <w:t>-</w:t>
      </w:r>
      <w:proofErr w:type="spellStart"/>
      <w:r w:rsidRPr="00DD3DFB">
        <w:t>datasetManager</w:t>
      </w:r>
      <w:proofErr w:type="spellEnd"/>
      <w:r w:rsidRPr="00DD3DFB">
        <w:t xml:space="preserve">: </w:t>
      </w:r>
      <w:proofErr w:type="spellStart"/>
      <w:r w:rsidRPr="00DD3DFB">
        <w:t>MLBLL.DatasetManager</w:t>
      </w:r>
      <w:proofErr w:type="spellEnd"/>
    </w:p>
    <w:p w14:paraId="08A8B139" w14:textId="58C2DC59" w:rsidR="00DD3DFB" w:rsidRDefault="00DD3DFB" w:rsidP="00EB37F0">
      <w:pPr>
        <w:rPr>
          <w:rFonts w:hint="eastAsia"/>
        </w:rPr>
      </w:pPr>
      <w:r>
        <w:rPr>
          <w:rFonts w:hint="eastAsia"/>
        </w:rPr>
        <w:t>用于调用数据集管理器的操作</w:t>
      </w:r>
    </w:p>
    <w:p w14:paraId="10E7F82F" w14:textId="77777777" w:rsidR="00EB37F0" w:rsidRDefault="00EB37F0" w:rsidP="00EB37F0">
      <w:r>
        <w:rPr>
          <w:rFonts w:hint="eastAsia"/>
        </w:rPr>
        <w:t>方法：</w:t>
      </w:r>
    </w:p>
    <w:p w14:paraId="130593A4" w14:textId="77777777" w:rsidR="00EB37F0" w:rsidRDefault="00EB37F0" w:rsidP="00EB37F0">
      <w:r w:rsidRPr="00EB37F0">
        <w:t>+</w:t>
      </w:r>
      <w:proofErr w:type="spellStart"/>
      <w:r w:rsidRPr="00EB37F0">
        <w:t>uploadDataset</w:t>
      </w:r>
      <w:proofErr w:type="spellEnd"/>
      <w:r w:rsidRPr="00EB37F0">
        <w:t>():void</w:t>
      </w:r>
    </w:p>
    <w:p w14:paraId="71599E45" w14:textId="182393D1" w:rsidR="00EB37F0" w:rsidRDefault="00EB37F0" w:rsidP="00EB37F0">
      <w:r>
        <w:rPr>
          <w:rFonts w:hint="eastAsia"/>
        </w:rPr>
        <w:t>用户在界面中点击上传数据集后，暂时存在内存中的数据集会上传到数据库。</w:t>
      </w:r>
    </w:p>
    <w:p w14:paraId="17C5C280" w14:textId="6F6D4BAF" w:rsidR="006D6CCF" w:rsidRDefault="008518F9">
      <w:r>
        <w:object w:dxaOrig="3915" w:dyaOrig="1546" w14:anchorId="2AABB12B">
          <v:shape id="_x0000_i1079" type="#_x0000_t75" style="width:195.7pt;height:77.3pt" o:ole="">
            <v:imagedata r:id="rId21" o:title=""/>
          </v:shape>
          <o:OLEObject Type="Embed" ProgID="Visio.Drawing.15" ShapeID="_x0000_i1079" DrawAspect="Content" ObjectID="_1667078044" r:id="rId22"/>
        </w:object>
      </w:r>
    </w:p>
    <w:p w14:paraId="6DA1D584" w14:textId="4EDCB8FC" w:rsidR="008518F9" w:rsidRDefault="008518F9" w:rsidP="008518F9">
      <w:proofErr w:type="spellStart"/>
      <w:r>
        <w:rPr>
          <w:rFonts w:hint="eastAsia"/>
        </w:rPr>
        <w:t>ML</w:t>
      </w:r>
      <w:r>
        <w:t>Controller.DatabaseManagement.CheckDatasetController</w:t>
      </w:r>
      <w:proofErr w:type="spellEnd"/>
    </w:p>
    <w:p w14:paraId="74892448" w14:textId="422B9878" w:rsidR="008518F9" w:rsidRDefault="008518F9" w:rsidP="008518F9">
      <w:pPr>
        <w:rPr>
          <w:rFonts w:hint="eastAsia"/>
        </w:rPr>
      </w:pPr>
      <w:r>
        <w:rPr>
          <w:rFonts w:hint="eastAsia"/>
        </w:rPr>
        <w:t>用户点击“查看数据集”的控制器类</w:t>
      </w:r>
    </w:p>
    <w:p w14:paraId="4C41DDC2" w14:textId="77777777" w:rsidR="008518F9" w:rsidRDefault="008518F9" w:rsidP="008518F9">
      <w:r>
        <w:rPr>
          <w:rFonts w:hint="eastAsia"/>
        </w:rPr>
        <w:t>属性：</w:t>
      </w:r>
    </w:p>
    <w:p w14:paraId="15E54235" w14:textId="77777777" w:rsidR="008518F9" w:rsidRDefault="008518F9" w:rsidP="008518F9">
      <w:r w:rsidRPr="00582D33">
        <w:t xml:space="preserve">-view : </w:t>
      </w:r>
      <w:proofErr w:type="spellStart"/>
      <w:r w:rsidRPr="00582D33">
        <w:t>MLView.Datasetmanagement</w:t>
      </w:r>
      <w:proofErr w:type="spellEnd"/>
    </w:p>
    <w:p w14:paraId="17299FDB" w14:textId="77746AFE" w:rsidR="008518F9" w:rsidRDefault="008518F9" w:rsidP="008518F9">
      <w:r>
        <w:rPr>
          <w:rFonts w:hint="eastAsia"/>
        </w:rPr>
        <w:t>用于访问数据集管理页面</w:t>
      </w:r>
    </w:p>
    <w:p w14:paraId="5FDE104B" w14:textId="77777777" w:rsidR="00DD3DFB" w:rsidRDefault="00DD3DFB" w:rsidP="00DD3DFB">
      <w:r w:rsidRPr="00DD3DFB">
        <w:t>-</w:t>
      </w:r>
      <w:proofErr w:type="spellStart"/>
      <w:r w:rsidRPr="00DD3DFB">
        <w:t>datasetManager</w:t>
      </w:r>
      <w:proofErr w:type="spellEnd"/>
      <w:r w:rsidRPr="00DD3DFB">
        <w:t xml:space="preserve">: </w:t>
      </w:r>
      <w:proofErr w:type="spellStart"/>
      <w:r w:rsidRPr="00DD3DFB">
        <w:t>MLBLL.DatasetManager</w:t>
      </w:r>
      <w:proofErr w:type="spellEnd"/>
    </w:p>
    <w:p w14:paraId="483978DA" w14:textId="329DAC87" w:rsidR="00DD3DFB" w:rsidRDefault="00DD3DFB" w:rsidP="008518F9">
      <w:pPr>
        <w:rPr>
          <w:rFonts w:hint="eastAsia"/>
        </w:rPr>
      </w:pPr>
      <w:r>
        <w:rPr>
          <w:rFonts w:hint="eastAsia"/>
        </w:rPr>
        <w:t>用于调用数据集管理器的操作</w:t>
      </w:r>
    </w:p>
    <w:p w14:paraId="32E65BAB" w14:textId="77777777" w:rsidR="008518F9" w:rsidRDefault="008518F9" w:rsidP="008518F9">
      <w:r>
        <w:rPr>
          <w:rFonts w:hint="eastAsia"/>
        </w:rPr>
        <w:t>方法：</w:t>
      </w:r>
    </w:p>
    <w:p w14:paraId="4A57710F" w14:textId="3DF75270" w:rsidR="008518F9" w:rsidRDefault="008518F9" w:rsidP="008518F9">
      <w:r w:rsidRPr="00EB37F0">
        <w:lastRenderedPageBreak/>
        <w:t>+</w:t>
      </w:r>
      <w:proofErr w:type="spellStart"/>
      <w:r>
        <w:rPr>
          <w:rFonts w:hint="eastAsia"/>
        </w:rPr>
        <w:t>check</w:t>
      </w:r>
      <w:r w:rsidRPr="00EB37F0">
        <w:t>Dataset</w:t>
      </w:r>
      <w:proofErr w:type="spellEnd"/>
      <w:r w:rsidRPr="00EB37F0">
        <w:t>():void</w:t>
      </w:r>
    </w:p>
    <w:p w14:paraId="1799204C" w14:textId="16B3C482" w:rsidR="008518F9" w:rsidRDefault="008518F9" w:rsidP="008518F9">
      <w:r>
        <w:rPr>
          <w:rFonts w:hint="eastAsia"/>
        </w:rPr>
        <w:t>用户在界面中点击查看数据集后的操作。</w:t>
      </w:r>
    </w:p>
    <w:p w14:paraId="09867896" w14:textId="1BD53F68" w:rsidR="00F7616E" w:rsidRDefault="00F7616E" w:rsidP="008518F9">
      <w:r>
        <w:object w:dxaOrig="8686" w:dyaOrig="3556" w14:anchorId="51E42875">
          <v:shape id="_x0000_i1081" type="#_x0000_t75" style="width:415.2pt;height:170.05pt" o:ole="">
            <v:imagedata r:id="rId23" o:title=""/>
          </v:shape>
          <o:OLEObject Type="Embed" ProgID="Visio.Drawing.15" ShapeID="_x0000_i1081" DrawAspect="Content" ObjectID="_1667078045" r:id="rId24"/>
        </w:object>
      </w:r>
    </w:p>
    <w:p w14:paraId="5EEE3EC3" w14:textId="2F340792" w:rsidR="00F7616E" w:rsidRDefault="00F115F0" w:rsidP="008518F9">
      <w:r>
        <w:object w:dxaOrig="3975" w:dyaOrig="1606" w14:anchorId="5B37A5CC">
          <v:shape id="_x0000_i1084" type="#_x0000_t75" style="width:198.75pt;height:80.4pt" o:ole="">
            <v:imagedata r:id="rId25" o:title=""/>
          </v:shape>
          <o:OLEObject Type="Embed" ProgID="Visio.Drawing.15" ShapeID="_x0000_i1084" DrawAspect="Content" ObjectID="_1667078046" r:id="rId26"/>
        </w:object>
      </w:r>
    </w:p>
    <w:p w14:paraId="4C7E87AC" w14:textId="74B16F62" w:rsidR="00F115F0" w:rsidRDefault="00F115F0" w:rsidP="00F115F0">
      <w:proofErr w:type="spellStart"/>
      <w:r>
        <w:rPr>
          <w:rFonts w:hint="eastAsia"/>
        </w:rPr>
        <w:t>ML</w:t>
      </w:r>
      <w:r>
        <w:t>Controller.</w:t>
      </w:r>
      <w:r>
        <w:rPr>
          <w:rFonts w:hint="eastAsia"/>
        </w:rPr>
        <w:t>Model</w:t>
      </w:r>
      <w:r>
        <w:t>Training.CheckDatasetController</w:t>
      </w:r>
      <w:proofErr w:type="spellEnd"/>
    </w:p>
    <w:p w14:paraId="2D27C1CE" w14:textId="77777777" w:rsidR="00F115F0" w:rsidRDefault="00F115F0" w:rsidP="00F115F0">
      <w:pPr>
        <w:rPr>
          <w:rFonts w:hint="eastAsia"/>
        </w:rPr>
      </w:pPr>
      <w:r>
        <w:rPr>
          <w:rFonts w:hint="eastAsia"/>
        </w:rPr>
        <w:t>用户点击“查看数据集”的控制器类</w:t>
      </w:r>
    </w:p>
    <w:p w14:paraId="6942BA06" w14:textId="77777777" w:rsidR="00F115F0" w:rsidRDefault="00F115F0" w:rsidP="00F115F0">
      <w:r>
        <w:rPr>
          <w:rFonts w:hint="eastAsia"/>
        </w:rPr>
        <w:t>属性：</w:t>
      </w:r>
    </w:p>
    <w:p w14:paraId="3FE76F3E" w14:textId="77777777" w:rsidR="00F115F0" w:rsidRDefault="00F115F0" w:rsidP="00F115F0">
      <w:r w:rsidRPr="00582D33">
        <w:t xml:space="preserve">-view : </w:t>
      </w:r>
      <w:proofErr w:type="spellStart"/>
      <w:r w:rsidRPr="00582D33">
        <w:t>MLView.Datasetmanagement</w:t>
      </w:r>
      <w:proofErr w:type="spellEnd"/>
    </w:p>
    <w:p w14:paraId="2CA3690D" w14:textId="5F2068D8" w:rsidR="00F115F0" w:rsidRDefault="00F115F0" w:rsidP="00F115F0">
      <w:r>
        <w:rPr>
          <w:rFonts w:hint="eastAsia"/>
        </w:rPr>
        <w:t>用于访问数据集管理页面</w:t>
      </w:r>
    </w:p>
    <w:p w14:paraId="6B2B8D87" w14:textId="77777777" w:rsidR="00B01D88" w:rsidRDefault="00B01D88" w:rsidP="00B01D88">
      <w:r w:rsidRPr="00DD3DFB">
        <w:t>-</w:t>
      </w:r>
      <w:proofErr w:type="spellStart"/>
      <w:r w:rsidRPr="00DD3DFB">
        <w:t>datasetManager</w:t>
      </w:r>
      <w:proofErr w:type="spellEnd"/>
      <w:r w:rsidRPr="00DD3DFB">
        <w:t xml:space="preserve">: </w:t>
      </w:r>
      <w:proofErr w:type="spellStart"/>
      <w:r w:rsidRPr="00DD3DFB">
        <w:t>MLBLL.DatasetManager</w:t>
      </w:r>
      <w:proofErr w:type="spellEnd"/>
    </w:p>
    <w:p w14:paraId="79632266" w14:textId="51184A12" w:rsidR="00B01D88" w:rsidRDefault="00B01D88" w:rsidP="00F115F0">
      <w:pPr>
        <w:rPr>
          <w:rFonts w:hint="eastAsia"/>
        </w:rPr>
      </w:pPr>
      <w:r>
        <w:rPr>
          <w:rFonts w:hint="eastAsia"/>
        </w:rPr>
        <w:t>用于调用数据集管理器的操作</w:t>
      </w:r>
    </w:p>
    <w:p w14:paraId="1401F529" w14:textId="77777777" w:rsidR="00F115F0" w:rsidRDefault="00F115F0" w:rsidP="00F115F0">
      <w:r>
        <w:rPr>
          <w:rFonts w:hint="eastAsia"/>
        </w:rPr>
        <w:t>方法：</w:t>
      </w:r>
    </w:p>
    <w:p w14:paraId="2A26ECC7" w14:textId="77777777" w:rsidR="00F115F0" w:rsidRDefault="00F115F0" w:rsidP="00F115F0">
      <w:r w:rsidRPr="00EB37F0">
        <w:t>+</w:t>
      </w:r>
      <w:proofErr w:type="spellStart"/>
      <w:r>
        <w:rPr>
          <w:rFonts w:hint="eastAsia"/>
        </w:rPr>
        <w:t>check</w:t>
      </w:r>
      <w:r w:rsidRPr="00EB37F0">
        <w:t>Dataset</w:t>
      </w:r>
      <w:proofErr w:type="spellEnd"/>
      <w:r w:rsidRPr="00EB37F0">
        <w:t>():void</w:t>
      </w:r>
    </w:p>
    <w:p w14:paraId="325661B0" w14:textId="77777777" w:rsidR="00F115F0" w:rsidRDefault="00F115F0" w:rsidP="00F115F0">
      <w:r>
        <w:rPr>
          <w:rFonts w:hint="eastAsia"/>
        </w:rPr>
        <w:t>用户在界面中点击查看数据集后的操作。</w:t>
      </w:r>
    </w:p>
    <w:p w14:paraId="7A132BA6" w14:textId="77777777" w:rsidR="00F115F0" w:rsidRDefault="00F115F0" w:rsidP="008518F9">
      <w:pPr>
        <w:rPr>
          <w:rFonts w:hint="eastAsia"/>
        </w:rPr>
      </w:pPr>
    </w:p>
    <w:p w14:paraId="0F21D73C" w14:textId="5100AC5F" w:rsidR="00F115F0" w:rsidRDefault="00F115F0" w:rsidP="008518F9">
      <w:pPr>
        <w:rPr>
          <w:rFonts w:hint="eastAsia"/>
        </w:rPr>
      </w:pPr>
      <w:r>
        <w:object w:dxaOrig="3721" w:dyaOrig="2266" w14:anchorId="5F440F02">
          <v:shape id="_x0000_i1086" type="#_x0000_t75" style="width:185.95pt;height:113.1pt" o:ole="">
            <v:imagedata r:id="rId27" o:title=""/>
          </v:shape>
          <o:OLEObject Type="Embed" ProgID="Visio.Drawing.15" ShapeID="_x0000_i1086" DrawAspect="Content" ObjectID="_1667078047" r:id="rId28"/>
        </w:object>
      </w:r>
    </w:p>
    <w:p w14:paraId="7D843AF8" w14:textId="664CEA6D" w:rsidR="008E7764" w:rsidRDefault="008E7764" w:rsidP="008E7764">
      <w:proofErr w:type="spellStart"/>
      <w:r>
        <w:rPr>
          <w:rFonts w:hint="eastAsia"/>
        </w:rPr>
        <w:t>ML</w:t>
      </w:r>
      <w:r>
        <w:t>Controller.</w:t>
      </w:r>
      <w:r>
        <w:rPr>
          <w:rFonts w:hint="eastAsia"/>
        </w:rPr>
        <w:t>Model</w:t>
      </w:r>
      <w:r>
        <w:t>Training.</w:t>
      </w:r>
      <w:r>
        <w:rPr>
          <w:rFonts w:hint="eastAsia"/>
        </w:rPr>
        <w:t>Tra</w:t>
      </w:r>
      <w:r>
        <w:t>iningController</w:t>
      </w:r>
      <w:proofErr w:type="spellEnd"/>
    </w:p>
    <w:p w14:paraId="54D728F7" w14:textId="77777777" w:rsidR="008E7764" w:rsidRDefault="008E7764" w:rsidP="008E7764">
      <w:pPr>
        <w:rPr>
          <w:rFonts w:hint="eastAsia"/>
        </w:rPr>
      </w:pPr>
      <w:r>
        <w:rPr>
          <w:rFonts w:hint="eastAsia"/>
        </w:rPr>
        <w:t>用户点击“查看数据集”的控制器类</w:t>
      </w:r>
    </w:p>
    <w:p w14:paraId="5D4B62B9" w14:textId="77777777" w:rsidR="008E7764" w:rsidRDefault="008E7764" w:rsidP="008E7764">
      <w:r>
        <w:rPr>
          <w:rFonts w:hint="eastAsia"/>
        </w:rPr>
        <w:t>属性：</w:t>
      </w:r>
    </w:p>
    <w:p w14:paraId="301728A0" w14:textId="77777777" w:rsidR="008E7764" w:rsidRDefault="008E7764" w:rsidP="008E7764">
      <w:r w:rsidRPr="00582D33">
        <w:t xml:space="preserve">-view : </w:t>
      </w:r>
      <w:proofErr w:type="spellStart"/>
      <w:r w:rsidRPr="00582D33">
        <w:t>MLView.Datasetmanagement</w:t>
      </w:r>
      <w:proofErr w:type="spellEnd"/>
    </w:p>
    <w:p w14:paraId="037E5EAA" w14:textId="77777777" w:rsidR="008E7764" w:rsidRDefault="008E7764" w:rsidP="008E7764">
      <w:r>
        <w:rPr>
          <w:rFonts w:hint="eastAsia"/>
        </w:rPr>
        <w:t>用于访问数据集管理页面</w:t>
      </w:r>
    </w:p>
    <w:p w14:paraId="502000DF" w14:textId="409FB674" w:rsidR="008E7764" w:rsidRDefault="008E7764" w:rsidP="00260E32">
      <w:r w:rsidRPr="00DD3DFB">
        <w:t>-</w:t>
      </w:r>
      <w:r w:rsidR="00260E32">
        <w:t xml:space="preserve">model : </w:t>
      </w:r>
      <w:proofErr w:type="spellStart"/>
      <w:r w:rsidR="00260E32">
        <w:t>MLBLL.Model</w:t>
      </w:r>
      <w:proofErr w:type="spellEnd"/>
    </w:p>
    <w:p w14:paraId="4A274E97" w14:textId="2E0E094E" w:rsidR="00260E32" w:rsidRDefault="00260E32" w:rsidP="00260E32">
      <w:pPr>
        <w:rPr>
          <w:rFonts w:hint="eastAsia"/>
        </w:rPr>
      </w:pPr>
      <w:r>
        <w:rPr>
          <w:rFonts w:hint="eastAsia"/>
        </w:rPr>
        <w:lastRenderedPageBreak/>
        <w:t>用于调用模型</w:t>
      </w:r>
    </w:p>
    <w:p w14:paraId="76CE46B9" w14:textId="77777777" w:rsidR="008E7764" w:rsidRDefault="008E7764" w:rsidP="008E7764">
      <w:r>
        <w:rPr>
          <w:rFonts w:hint="eastAsia"/>
        </w:rPr>
        <w:t>方法：</w:t>
      </w:r>
    </w:p>
    <w:p w14:paraId="4B25AAB9" w14:textId="77777777" w:rsidR="000A09CB" w:rsidRDefault="000A09CB" w:rsidP="000A09CB">
      <w:r>
        <w:t>+train(</w:t>
      </w:r>
    </w:p>
    <w:p w14:paraId="7F1369CC" w14:textId="77777777" w:rsidR="000A09CB" w:rsidRDefault="000A09CB" w:rsidP="000A09CB">
      <w:r>
        <w:t xml:space="preserve">dataset: </w:t>
      </w:r>
      <w:proofErr w:type="spellStart"/>
      <w:r>
        <w:t>MLBLL.Dataset</w:t>
      </w:r>
      <w:proofErr w:type="spellEnd"/>
      <w:r>
        <w:t>,</w:t>
      </w:r>
    </w:p>
    <w:p w14:paraId="26CEBB36" w14:textId="77777777" w:rsidR="000A09CB" w:rsidRDefault="000A09CB" w:rsidP="000A09CB">
      <w:proofErr w:type="spellStart"/>
      <w:r>
        <w:t>learningRate</w:t>
      </w:r>
      <w:proofErr w:type="spellEnd"/>
      <w:r>
        <w:t>: float,</w:t>
      </w:r>
    </w:p>
    <w:p w14:paraId="4EFD7C99" w14:textId="2678ECE0" w:rsidR="008518F9" w:rsidRDefault="000A09CB" w:rsidP="000A09CB">
      <w:proofErr w:type="spellStart"/>
      <w:r>
        <w:t>networdDepth</w:t>
      </w:r>
      <w:proofErr w:type="spellEnd"/>
      <w:r>
        <w:t>: int ) : void</w:t>
      </w:r>
    </w:p>
    <w:p w14:paraId="0824049A" w14:textId="0933BFE0" w:rsidR="000A09CB" w:rsidRPr="008518F9" w:rsidRDefault="000A09CB" w:rsidP="000A09CB">
      <w:pPr>
        <w:rPr>
          <w:rFonts w:hint="eastAsia"/>
        </w:rPr>
      </w:pPr>
      <w:r>
        <w:rPr>
          <w:rFonts w:hint="eastAsia"/>
        </w:rPr>
        <w:t>用户在界面上选择好数据集、学习率、网络深度后，点击训练按钮后进行的操作。</w:t>
      </w:r>
    </w:p>
    <w:p w14:paraId="0FFD6EF7" w14:textId="22BB5D43" w:rsidR="006D6CCF" w:rsidRPr="006D6CCF" w:rsidRDefault="001326BB">
      <w:pPr>
        <w:rPr>
          <w:rFonts w:hint="eastAsia"/>
        </w:rPr>
      </w:pPr>
      <w:r>
        <w:object w:dxaOrig="11251" w:dyaOrig="15631" w14:anchorId="6BD39798">
          <v:shape id="_x0000_i1134" type="#_x0000_t75" style="width:415.2pt;height:576.9pt" o:ole="">
            <v:imagedata r:id="rId29" o:title=""/>
          </v:shape>
          <o:OLEObject Type="Embed" ProgID="Visio.Drawing.15" ShapeID="_x0000_i1134" DrawAspect="Content" ObjectID="_1667078048" r:id="rId30"/>
        </w:object>
      </w:r>
    </w:p>
    <w:p w14:paraId="0E34B90C" w14:textId="35256FEE" w:rsidR="00B151E9" w:rsidRDefault="003A7092" w:rsidP="00B151E9">
      <w:r>
        <w:object w:dxaOrig="4486" w:dyaOrig="5626" w14:anchorId="5B5A6018">
          <v:shape id="_x0000_i1151" type="#_x0000_t75" style="width:224.4pt;height:281.35pt" o:ole="">
            <v:imagedata r:id="rId31" o:title=""/>
          </v:shape>
          <o:OLEObject Type="Embed" ProgID="Visio.Drawing.15" ShapeID="_x0000_i1151" DrawAspect="Content" ObjectID="_1667078049" r:id="rId32"/>
        </w:object>
      </w:r>
    </w:p>
    <w:p w14:paraId="1FA2C3CB" w14:textId="076784A0" w:rsidR="003A7092" w:rsidRDefault="003A7092" w:rsidP="00B151E9">
      <w:pPr>
        <w:rPr>
          <w:rFonts w:hint="eastAsia"/>
        </w:rPr>
      </w:pPr>
      <w:r>
        <w:object w:dxaOrig="4486" w:dyaOrig="1276" w14:anchorId="0773FAC1">
          <v:shape id="_x0000_i1142" type="#_x0000_t75" style="width:224.4pt;height:63.6pt" o:ole="">
            <v:imagedata r:id="rId33" o:title=""/>
          </v:shape>
          <o:OLEObject Type="Embed" ProgID="Visio.Drawing.15" ShapeID="_x0000_i1142" DrawAspect="Content" ObjectID="_1667078050" r:id="rId34"/>
        </w:object>
      </w:r>
    </w:p>
    <w:p w14:paraId="15C926D3" w14:textId="7D6D6738" w:rsidR="00B151E9" w:rsidRDefault="00BA47A4" w:rsidP="00B151E9">
      <w:proofErr w:type="spellStart"/>
      <w:r>
        <w:t>MLBLL.</w:t>
      </w:r>
      <w:r w:rsidR="00B151E9">
        <w:rPr>
          <w:rFonts w:hint="eastAsia"/>
        </w:rPr>
        <w:t>Model</w:t>
      </w:r>
      <w:proofErr w:type="spellEnd"/>
    </w:p>
    <w:p w14:paraId="130BFD63" w14:textId="2F133CA3" w:rsidR="00B151E9" w:rsidRDefault="00B151E9" w:rsidP="00B151E9">
      <w:r>
        <w:rPr>
          <w:rFonts w:hint="eastAsia"/>
        </w:rPr>
        <w:t>用于表示模型，可以进行模型的训练和推理，并返回一些训练时的性能参数。</w:t>
      </w:r>
    </w:p>
    <w:p w14:paraId="100A0964" w14:textId="798D8ABF" w:rsidR="00B151E9" w:rsidRDefault="00B151E9" w:rsidP="00B151E9">
      <w:r>
        <w:rPr>
          <w:rFonts w:hint="eastAsia"/>
        </w:rPr>
        <w:t>属性：</w:t>
      </w:r>
    </w:p>
    <w:p w14:paraId="13A41FA4" w14:textId="29CC50CB" w:rsidR="00B151E9" w:rsidRDefault="00B151E9" w:rsidP="00B151E9">
      <w:r>
        <w:t xml:space="preserve">- </w:t>
      </w:r>
      <w:proofErr w:type="spellStart"/>
      <w:r w:rsidRPr="00B151E9">
        <w:t>parameterFilename</w:t>
      </w:r>
      <w:proofErr w:type="spellEnd"/>
      <w:r>
        <w:t>: string</w:t>
      </w:r>
    </w:p>
    <w:p w14:paraId="10051B1C" w14:textId="5645FBA5" w:rsidR="00B151E9" w:rsidRDefault="00B151E9" w:rsidP="00B151E9">
      <w:proofErr w:type="spellStart"/>
      <w:r>
        <w:rPr>
          <w:rFonts w:hint="eastAsia"/>
        </w:rPr>
        <w:t>tensorflow</w:t>
      </w:r>
      <w:proofErr w:type="spellEnd"/>
      <w:r>
        <w:rPr>
          <w:rFonts w:hint="eastAsia"/>
        </w:rPr>
        <w:t>模型参数文件的文件名，用于保存模型。</w:t>
      </w:r>
    </w:p>
    <w:p w14:paraId="1A5E9080" w14:textId="55D3DC2E" w:rsidR="00B151E9" w:rsidRDefault="00B151E9" w:rsidP="00B151E9">
      <w:r>
        <w:t xml:space="preserve">- </w:t>
      </w:r>
      <w:proofErr w:type="spellStart"/>
      <w:r>
        <w:t>learningRate</w:t>
      </w:r>
      <w:proofErr w:type="spellEnd"/>
      <w:r>
        <w:t xml:space="preserve"> : float</w:t>
      </w:r>
    </w:p>
    <w:p w14:paraId="617A2762" w14:textId="2645D449" w:rsidR="00B151E9" w:rsidRDefault="00B151E9" w:rsidP="00B151E9">
      <w:r>
        <w:rPr>
          <w:rFonts w:hint="eastAsia"/>
        </w:rPr>
        <w:t>超参数，表示学习率，需要在训练前设置。</w:t>
      </w:r>
    </w:p>
    <w:p w14:paraId="38DA41A3" w14:textId="5FEDCDC2" w:rsidR="00B151E9" w:rsidRDefault="00B151E9" w:rsidP="00B151E9">
      <w:r>
        <w:t xml:space="preserve">- </w:t>
      </w:r>
      <w:proofErr w:type="spellStart"/>
      <w:r>
        <w:t>networkDepth</w:t>
      </w:r>
      <w:proofErr w:type="spellEnd"/>
      <w:r>
        <w:t xml:space="preserve"> : int</w:t>
      </w:r>
    </w:p>
    <w:p w14:paraId="40FB7221" w14:textId="27014DF0" w:rsidR="00B151E9" w:rsidRDefault="00B151E9" w:rsidP="00B151E9">
      <w:r>
        <w:rPr>
          <w:rFonts w:hint="eastAsia"/>
        </w:rPr>
        <w:t>超参数，表示网络深度，需要在训练前设置。</w:t>
      </w:r>
    </w:p>
    <w:p w14:paraId="2814DA77" w14:textId="5B46AE42" w:rsidR="00B151E9" w:rsidRDefault="00B151E9" w:rsidP="00B151E9">
      <w:r>
        <w:t xml:space="preserve">- </w:t>
      </w:r>
      <w:proofErr w:type="spellStart"/>
      <w:r>
        <w:t>trainingError</w:t>
      </w:r>
      <w:proofErr w:type="spellEnd"/>
      <w:r>
        <w:t xml:space="preserve"> : </w:t>
      </w:r>
      <w:r w:rsidR="00E111AC">
        <w:rPr>
          <w:rFonts w:hint="eastAsia"/>
        </w:rPr>
        <w:t>vect</w:t>
      </w:r>
      <w:r w:rsidR="00E111AC">
        <w:t>or&lt;float&gt;</w:t>
      </w:r>
    </w:p>
    <w:p w14:paraId="43130733" w14:textId="62257E1A" w:rsidR="00B151E9" w:rsidRDefault="00B151E9" w:rsidP="00B151E9">
      <w:r>
        <w:rPr>
          <w:rFonts w:hint="eastAsia"/>
        </w:rPr>
        <w:t>训练时得到的性能参数，表示</w:t>
      </w:r>
      <w:r w:rsidR="00E111AC">
        <w:rPr>
          <w:rFonts w:hint="eastAsia"/>
        </w:rPr>
        <w:t>四个分类的</w:t>
      </w:r>
      <w:r>
        <w:rPr>
          <w:rFonts w:hint="eastAsia"/>
        </w:rPr>
        <w:t>训练误差。</w:t>
      </w:r>
    </w:p>
    <w:p w14:paraId="430DCF50" w14:textId="7E1B02F7" w:rsidR="00B151E9" w:rsidRDefault="00B151E9" w:rsidP="00B151E9">
      <w:r>
        <w:t xml:space="preserve">- </w:t>
      </w:r>
      <w:proofErr w:type="spellStart"/>
      <w:r>
        <w:t>testError</w:t>
      </w:r>
      <w:proofErr w:type="spellEnd"/>
      <w:r>
        <w:t xml:space="preserve"> : </w:t>
      </w:r>
      <w:r w:rsidR="00E111AC">
        <w:rPr>
          <w:rFonts w:hint="eastAsia"/>
        </w:rPr>
        <w:t>vect</w:t>
      </w:r>
      <w:r w:rsidR="00E111AC">
        <w:t>or&lt;float&gt;</w:t>
      </w:r>
    </w:p>
    <w:p w14:paraId="64354C91" w14:textId="38116D04" w:rsidR="00B151E9" w:rsidRPr="00B151E9" w:rsidRDefault="00B151E9" w:rsidP="00B151E9">
      <w:r>
        <w:rPr>
          <w:rFonts w:hint="eastAsia"/>
        </w:rPr>
        <w:t>训练时得到的性能参数，表示</w:t>
      </w:r>
      <w:r w:rsidR="00E111AC">
        <w:rPr>
          <w:rFonts w:hint="eastAsia"/>
        </w:rPr>
        <w:t>四个分类的</w:t>
      </w:r>
      <w:r>
        <w:rPr>
          <w:rFonts w:hint="eastAsia"/>
        </w:rPr>
        <w:t>测试集误差。</w:t>
      </w:r>
    </w:p>
    <w:p w14:paraId="03D6FFDD" w14:textId="64F5F99D" w:rsidR="00B151E9" w:rsidRDefault="00B151E9" w:rsidP="00B151E9">
      <w:r>
        <w:t xml:space="preserve">- </w:t>
      </w:r>
      <w:proofErr w:type="spellStart"/>
      <w:r>
        <w:t>epochCount</w:t>
      </w:r>
      <w:proofErr w:type="spellEnd"/>
      <w:r>
        <w:t xml:space="preserve"> : int</w:t>
      </w:r>
    </w:p>
    <w:p w14:paraId="4B75F33F" w14:textId="08BBFCAC" w:rsidR="00B151E9" w:rsidRPr="00B151E9" w:rsidRDefault="00B151E9" w:rsidP="00B151E9">
      <w:r>
        <w:rPr>
          <w:rFonts w:hint="eastAsia"/>
        </w:rPr>
        <w:t>训练时得到的性能参数，表示实际迭代次数。</w:t>
      </w:r>
    </w:p>
    <w:p w14:paraId="6A2285EB" w14:textId="2ED91985" w:rsidR="00B151E9" w:rsidRDefault="00B151E9" w:rsidP="00B151E9">
      <w:r>
        <w:t xml:space="preserve">- </w:t>
      </w:r>
      <w:proofErr w:type="spellStart"/>
      <w:r>
        <w:t>traingTime</w:t>
      </w:r>
      <w:proofErr w:type="spellEnd"/>
      <w:r>
        <w:t xml:space="preserve"> : int </w:t>
      </w:r>
    </w:p>
    <w:p w14:paraId="59B4BE49" w14:textId="1BA24E54" w:rsidR="00B151E9" w:rsidRPr="00B151E9" w:rsidRDefault="00B151E9" w:rsidP="00B151E9">
      <w:r>
        <w:rPr>
          <w:rFonts w:hint="eastAsia"/>
        </w:rPr>
        <w:t>训练时得到的性能参数，表示训练误差。</w:t>
      </w:r>
    </w:p>
    <w:p w14:paraId="497870E5" w14:textId="409304A4" w:rsidR="00B151E9" w:rsidRDefault="00B151E9" w:rsidP="00B151E9">
      <w:r>
        <w:t xml:space="preserve">- </w:t>
      </w:r>
      <w:proofErr w:type="spellStart"/>
      <w:r>
        <w:t>trainingDataset</w:t>
      </w:r>
      <w:proofErr w:type="spellEnd"/>
      <w:r>
        <w:t xml:space="preserve"> : </w:t>
      </w:r>
      <w:proofErr w:type="spellStart"/>
      <w:r>
        <w:t>PictureDataset</w:t>
      </w:r>
      <w:proofErr w:type="spellEnd"/>
    </w:p>
    <w:p w14:paraId="6325E743" w14:textId="19FFCE6A" w:rsidR="00B151E9" w:rsidRDefault="00B151E9" w:rsidP="00B151E9">
      <w:r>
        <w:rPr>
          <w:rFonts w:hint="eastAsia"/>
        </w:rPr>
        <w:t>储存训练时的训练数据集。</w:t>
      </w:r>
    </w:p>
    <w:p w14:paraId="2C8FE9F1" w14:textId="059E7D4C" w:rsidR="00B151E9" w:rsidRDefault="00B151E9" w:rsidP="00B151E9">
      <w:r>
        <w:t xml:space="preserve">- </w:t>
      </w:r>
      <w:proofErr w:type="spellStart"/>
      <w:r>
        <w:t>testDataset</w:t>
      </w:r>
      <w:proofErr w:type="spellEnd"/>
      <w:r>
        <w:t xml:space="preserve"> : </w:t>
      </w:r>
      <w:proofErr w:type="spellStart"/>
      <w:r>
        <w:t>PictureDataset</w:t>
      </w:r>
      <w:proofErr w:type="spellEnd"/>
    </w:p>
    <w:p w14:paraId="2C397659" w14:textId="07FF69C1" w:rsidR="00B151E9" w:rsidRDefault="00B151E9" w:rsidP="00B151E9">
      <w:r>
        <w:rPr>
          <w:rFonts w:hint="eastAsia"/>
        </w:rPr>
        <w:lastRenderedPageBreak/>
        <w:t>储存训练时的测试数据集。</w:t>
      </w:r>
    </w:p>
    <w:p w14:paraId="4610C15D" w14:textId="6C88C915" w:rsidR="00B151E9" w:rsidRDefault="00B151E9" w:rsidP="00B151E9">
      <w:r>
        <w:t xml:space="preserve">- </w:t>
      </w:r>
      <w:proofErr w:type="spellStart"/>
      <w:r>
        <w:t>preprocessInterface</w:t>
      </w:r>
      <w:proofErr w:type="spellEnd"/>
      <w:r>
        <w:t xml:space="preserve"> : </w:t>
      </w:r>
      <w:proofErr w:type="spellStart"/>
      <w:r>
        <w:t>ModelRequiredInterface</w:t>
      </w:r>
      <w:proofErr w:type="spellEnd"/>
    </w:p>
    <w:p w14:paraId="56971EC4" w14:textId="34DEC0AB" w:rsidR="00B151E9" w:rsidRDefault="00B151E9" w:rsidP="00B151E9">
      <w:r>
        <w:rPr>
          <w:rFonts w:hint="eastAsia"/>
        </w:rPr>
        <w:t>保存了一个可以进行图片预处理的接口。</w:t>
      </w:r>
    </w:p>
    <w:p w14:paraId="26B4C90E" w14:textId="60921E16" w:rsidR="00B151E9" w:rsidRDefault="00B151E9" w:rsidP="00B151E9">
      <w:r>
        <w:rPr>
          <w:rFonts w:hint="eastAsia"/>
        </w:rPr>
        <w:t>方法：</w:t>
      </w:r>
    </w:p>
    <w:p w14:paraId="197CDDC7" w14:textId="34619453" w:rsidR="00B151E9" w:rsidRDefault="00B151E9" w:rsidP="00B151E9">
      <w:r>
        <w:t>+ Model()</w:t>
      </w:r>
    </w:p>
    <w:p w14:paraId="1E84163C" w14:textId="32C2F1C4" w:rsidR="00B151E9" w:rsidRDefault="00B151E9" w:rsidP="00B151E9">
      <w:r>
        <w:rPr>
          <w:rFonts w:hint="eastAsia"/>
        </w:rPr>
        <w:t>初始化模型类的所有成员变量。</w:t>
      </w:r>
    </w:p>
    <w:p w14:paraId="6654E5B2" w14:textId="7BC1AB84" w:rsidR="00B151E9" w:rsidRDefault="00B151E9" w:rsidP="00B151E9">
      <w:r>
        <w:t xml:space="preserve">+ </w:t>
      </w:r>
      <w:proofErr w:type="spellStart"/>
      <w:r>
        <w:t>setDataset</w:t>
      </w:r>
      <w:proofErr w:type="spellEnd"/>
      <w:r>
        <w:t xml:space="preserve">(dataset : </w:t>
      </w:r>
      <w:proofErr w:type="spellStart"/>
      <w:r>
        <w:t>PictureDataset</w:t>
      </w:r>
      <w:proofErr w:type="spellEnd"/>
      <w:r>
        <w:t>)</w:t>
      </w:r>
    </w:p>
    <w:p w14:paraId="4FDDD373" w14:textId="31153D65" w:rsidR="00B151E9" w:rsidRDefault="00B151E9" w:rsidP="00B151E9">
      <w:r>
        <w:rPr>
          <w:rFonts w:hint="eastAsia"/>
        </w:rPr>
        <w:t>根据传入的测试设置测试集。</w:t>
      </w:r>
    </w:p>
    <w:p w14:paraId="61FCC5AA" w14:textId="16E128AE" w:rsidR="00B151E9" w:rsidRDefault="00B151E9" w:rsidP="00B151E9">
      <w:r>
        <w:t xml:space="preserve">+ </w:t>
      </w:r>
      <w:proofErr w:type="spellStart"/>
      <w:r>
        <w:t>setHyperparameters</w:t>
      </w:r>
      <w:proofErr w:type="spellEnd"/>
      <w:r>
        <w:t>(</w:t>
      </w:r>
      <w:proofErr w:type="spellStart"/>
      <w:r>
        <w:t>learningRate</w:t>
      </w:r>
      <w:proofErr w:type="spellEnd"/>
      <w:r>
        <w:t xml:space="preserve">: float, int </w:t>
      </w:r>
      <w:proofErr w:type="spellStart"/>
      <w:r>
        <w:t>networkDepth</w:t>
      </w:r>
      <w:proofErr w:type="spellEnd"/>
      <w:r>
        <w:t>)</w:t>
      </w:r>
    </w:p>
    <w:p w14:paraId="56E25EA5" w14:textId="7D2D7D28" w:rsidR="00B151E9" w:rsidRDefault="00B151E9" w:rsidP="00B151E9">
      <w:r>
        <w:rPr>
          <w:rFonts w:hint="eastAsia"/>
        </w:rPr>
        <w:t>根据传入的超参数设置两个超参数。</w:t>
      </w:r>
    </w:p>
    <w:p w14:paraId="3937E918" w14:textId="78907E4A" w:rsidR="00B151E9" w:rsidRDefault="00B151E9" w:rsidP="00B151E9">
      <w:r>
        <w:t xml:space="preserve">+ </w:t>
      </w:r>
      <w:proofErr w:type="spellStart"/>
      <w:r>
        <w:t>getTestError</w:t>
      </w:r>
      <w:proofErr w:type="spellEnd"/>
      <w:r>
        <w:t xml:space="preserve">() : </w:t>
      </w:r>
      <w:r w:rsidR="00E111AC">
        <w:rPr>
          <w:rFonts w:hint="eastAsia"/>
        </w:rPr>
        <w:t>vect</w:t>
      </w:r>
      <w:r w:rsidR="00E111AC">
        <w:t>or&lt;float&gt;</w:t>
      </w:r>
    </w:p>
    <w:p w14:paraId="617343AF" w14:textId="22E924D7" w:rsidR="00B151E9" w:rsidRDefault="00B151E9" w:rsidP="00B151E9">
      <w:r>
        <w:rPr>
          <w:rFonts w:hint="eastAsia"/>
        </w:rPr>
        <w:t>返回</w:t>
      </w:r>
      <w:r w:rsidR="00E111AC">
        <w:rPr>
          <w:rFonts w:hint="eastAsia"/>
        </w:rPr>
        <w:t>四个分类的</w:t>
      </w:r>
      <w:r>
        <w:rPr>
          <w:rFonts w:hint="eastAsia"/>
        </w:rPr>
        <w:t>测试误差。</w:t>
      </w:r>
    </w:p>
    <w:p w14:paraId="30F60B7F" w14:textId="016D50A2" w:rsidR="00B151E9" w:rsidRDefault="00B151E9" w:rsidP="00B151E9">
      <w:r>
        <w:t xml:space="preserve">+ </w:t>
      </w:r>
      <w:proofErr w:type="spellStart"/>
      <w:r>
        <w:t>getTraingError</w:t>
      </w:r>
      <w:proofErr w:type="spellEnd"/>
      <w:r>
        <w:t xml:space="preserve">() : </w:t>
      </w:r>
      <w:r w:rsidR="00E111AC">
        <w:rPr>
          <w:rFonts w:hint="eastAsia"/>
        </w:rPr>
        <w:t>vect</w:t>
      </w:r>
      <w:r w:rsidR="00E111AC">
        <w:t>or&lt;float&gt;</w:t>
      </w:r>
    </w:p>
    <w:p w14:paraId="49A4456F" w14:textId="37863EE9" w:rsidR="00B151E9" w:rsidRDefault="00B151E9" w:rsidP="00B151E9">
      <w:r>
        <w:rPr>
          <w:rFonts w:hint="eastAsia"/>
        </w:rPr>
        <w:t>返回</w:t>
      </w:r>
      <w:r w:rsidR="00E111AC">
        <w:rPr>
          <w:rFonts w:hint="eastAsia"/>
        </w:rPr>
        <w:t>四个分类的</w:t>
      </w:r>
      <w:r>
        <w:rPr>
          <w:rFonts w:hint="eastAsia"/>
        </w:rPr>
        <w:t>训练误差。</w:t>
      </w:r>
    </w:p>
    <w:p w14:paraId="6A23CF71" w14:textId="0FE1F653" w:rsidR="00B151E9" w:rsidRDefault="00B151E9" w:rsidP="00B151E9">
      <w:r>
        <w:t xml:space="preserve">+ </w:t>
      </w:r>
      <w:proofErr w:type="spellStart"/>
      <w:r>
        <w:t>getEpochCount</w:t>
      </w:r>
      <w:proofErr w:type="spellEnd"/>
      <w:r>
        <w:t>() : int</w:t>
      </w:r>
    </w:p>
    <w:p w14:paraId="6AB37D21" w14:textId="35A9B2B3" w:rsidR="00B151E9" w:rsidRDefault="00B151E9" w:rsidP="00B151E9">
      <w:r>
        <w:rPr>
          <w:rFonts w:hint="eastAsia"/>
        </w:rPr>
        <w:t>返回实际迭代次数。</w:t>
      </w:r>
    </w:p>
    <w:p w14:paraId="7ADA06C0" w14:textId="4A3957FD" w:rsidR="00B151E9" w:rsidRDefault="00B151E9" w:rsidP="00B151E9">
      <w:r>
        <w:t xml:space="preserve">+ </w:t>
      </w:r>
      <w:proofErr w:type="spellStart"/>
      <w:r>
        <w:t>getTrainingTime</w:t>
      </w:r>
      <w:proofErr w:type="spellEnd"/>
      <w:r>
        <w:t>() : int</w:t>
      </w:r>
    </w:p>
    <w:p w14:paraId="14F17262" w14:textId="30BB4468" w:rsidR="00B151E9" w:rsidRDefault="00B151E9" w:rsidP="00B151E9">
      <w:r>
        <w:rPr>
          <w:rFonts w:hint="eastAsia"/>
        </w:rPr>
        <w:t>返回训练时间秒数。</w:t>
      </w:r>
    </w:p>
    <w:p w14:paraId="1941F8C0" w14:textId="1B3C2499" w:rsidR="00B151E9" w:rsidRDefault="00B151E9" w:rsidP="00B151E9">
      <w:r>
        <w:t>+ train(int epoch, float precision) : void</w:t>
      </w:r>
    </w:p>
    <w:p w14:paraId="6D54BAC0" w14:textId="5FE1602F" w:rsidR="00B151E9" w:rsidRDefault="00B151E9" w:rsidP="00B151E9">
      <w:r>
        <w:rPr>
          <w:rFonts w:hint="eastAsia"/>
        </w:rPr>
        <w:t>传入一个迭代次数和一个准确率要求。在模型超参数和数据集都设置好的情况下，模型会反复训练，直到达到迭代次数或者达到准确率要求。</w:t>
      </w:r>
    </w:p>
    <w:p w14:paraId="60991426" w14:textId="6433DD0A" w:rsidR="00B151E9" w:rsidRDefault="00B151E9" w:rsidP="00B151E9">
      <w:r>
        <w:t xml:space="preserve">+ inference(picture : Picture) : </w:t>
      </w:r>
      <w:proofErr w:type="spellStart"/>
      <w:r>
        <w:t>TongueLabel</w:t>
      </w:r>
      <w:proofErr w:type="spellEnd"/>
    </w:p>
    <w:p w14:paraId="34B3AD0A" w14:textId="749774BD" w:rsidR="00B151E9" w:rsidRDefault="00B151E9" w:rsidP="00B151E9">
      <w:r>
        <w:rPr>
          <w:rFonts w:hint="eastAsia"/>
        </w:rPr>
        <w:t>模型对一幅图片进行推理，</w:t>
      </w:r>
      <w:r w:rsidR="00E111AC">
        <w:rPr>
          <w:rFonts w:hint="eastAsia"/>
        </w:rPr>
        <w:t>返回一个舌象标签类。</w:t>
      </w:r>
    </w:p>
    <w:p w14:paraId="716664BA" w14:textId="54FFD596" w:rsidR="00971E9C" w:rsidRDefault="00971E9C" w:rsidP="00B151E9">
      <w:r>
        <w:object w:dxaOrig="11521" w:dyaOrig="26836" w14:anchorId="17B61BBC">
          <v:shape id="_x0000_i1033" type="#_x0000_t75" style="width:299.05pt;height:697.9pt" o:ole="">
            <v:imagedata r:id="rId35" o:title=""/>
          </v:shape>
          <o:OLEObject Type="Embed" ProgID="Visio.Drawing.15" ShapeID="_x0000_i1033" DrawAspect="Content" ObjectID="_1667078051" r:id="rId36"/>
        </w:object>
      </w:r>
    </w:p>
    <w:p w14:paraId="75B1C0CB" w14:textId="420A7846" w:rsidR="00D633B7" w:rsidRDefault="00D633B7" w:rsidP="00B151E9">
      <w:r>
        <w:object w:dxaOrig="10456" w:dyaOrig="16830" w14:anchorId="354C8506">
          <v:shape id="_x0000_i1034" type="#_x0000_t75" style="width:414.75pt;height:668.3pt" o:ole="">
            <v:imagedata r:id="rId37" o:title=""/>
          </v:shape>
          <o:OLEObject Type="Embed" ProgID="Visio.Drawing.15" ShapeID="_x0000_i1034" DrawAspect="Content" ObjectID="_1667078052" r:id="rId38"/>
        </w:object>
      </w:r>
    </w:p>
    <w:p w14:paraId="26B4F0B2" w14:textId="21D9958F" w:rsidR="00D633B7" w:rsidRDefault="0064423F" w:rsidP="00B151E9">
      <w:r>
        <w:object w:dxaOrig="4770" w:dyaOrig="2266" w14:anchorId="54141795">
          <v:shape id="_x0000_i1159" type="#_x0000_t75" style="width:238.55pt;height:113.1pt" o:ole="">
            <v:imagedata r:id="rId39" o:title=""/>
          </v:shape>
          <o:OLEObject Type="Embed" ProgID="Visio.Drawing.15" ShapeID="_x0000_i1159" DrawAspect="Content" ObjectID="_1667078053" r:id="rId40"/>
        </w:object>
      </w:r>
    </w:p>
    <w:p w14:paraId="3742C485" w14:textId="26B9DAD3" w:rsidR="00BA47A4" w:rsidRDefault="00BA47A4" w:rsidP="00B151E9">
      <w:proofErr w:type="spellStart"/>
      <w:r>
        <w:rPr>
          <w:rFonts w:hint="eastAsia"/>
        </w:rPr>
        <w:t>M</w:t>
      </w:r>
      <w:r>
        <w:t>LBLL.DatasetManager</w:t>
      </w:r>
      <w:proofErr w:type="spellEnd"/>
    </w:p>
    <w:p w14:paraId="430C8E52" w14:textId="59E82848" w:rsidR="00BA47A4" w:rsidRDefault="00BA47A4" w:rsidP="00B151E9">
      <w:r>
        <w:rPr>
          <w:rFonts w:hint="eastAsia"/>
        </w:rPr>
        <w:t>数据集的管理类</w:t>
      </w:r>
    </w:p>
    <w:p w14:paraId="3A5E3E47" w14:textId="67C33879" w:rsidR="00BA47A4" w:rsidRDefault="00BA47A4" w:rsidP="00B151E9">
      <w:pPr>
        <w:rPr>
          <w:rFonts w:hint="eastAsia"/>
        </w:rPr>
      </w:pPr>
      <w:r>
        <w:rPr>
          <w:rFonts w:hint="eastAsia"/>
        </w:rPr>
        <w:t>属性：</w:t>
      </w:r>
    </w:p>
    <w:p w14:paraId="423D120C" w14:textId="3FB2CBF4" w:rsidR="00BA47A4" w:rsidRDefault="00BA47A4" w:rsidP="00BA47A4">
      <w:r>
        <w:t xml:space="preserve">- </w:t>
      </w:r>
      <w:proofErr w:type="spellStart"/>
      <w:r>
        <w:t>preprocessingInterface</w:t>
      </w:r>
      <w:proofErr w:type="spellEnd"/>
      <w:r>
        <w:t xml:space="preserve"> : </w:t>
      </w:r>
      <w:proofErr w:type="spellStart"/>
      <w:r>
        <w:t>PreprocessingInterface</w:t>
      </w:r>
      <w:proofErr w:type="spellEnd"/>
      <w:r>
        <w:t xml:space="preserve"> </w:t>
      </w:r>
    </w:p>
    <w:p w14:paraId="49472BCD" w14:textId="03CF9078" w:rsidR="0064423F" w:rsidRDefault="0064423F" w:rsidP="00BA47A4">
      <w:pPr>
        <w:rPr>
          <w:rFonts w:hint="eastAsia"/>
        </w:rPr>
      </w:pPr>
      <w:r>
        <w:rPr>
          <w:rFonts w:hint="eastAsia"/>
        </w:rPr>
        <w:t>预处理器的接口类</w:t>
      </w:r>
    </w:p>
    <w:p w14:paraId="3BEA3D63" w14:textId="4326CA36" w:rsidR="00BA47A4" w:rsidRDefault="00BA47A4" w:rsidP="00BA47A4">
      <w:r>
        <w:t>-dataset : Dataset</w:t>
      </w:r>
    </w:p>
    <w:p w14:paraId="2DC7CF1A" w14:textId="239F21DE" w:rsidR="0064423F" w:rsidRDefault="0064423F" w:rsidP="00BA47A4">
      <w:r>
        <w:rPr>
          <w:rFonts w:hint="eastAsia"/>
        </w:rPr>
        <w:t>缓存的数据集</w:t>
      </w:r>
    </w:p>
    <w:p w14:paraId="2AE2FFC4" w14:textId="5575C438" w:rsidR="004A3590" w:rsidRDefault="004A3590" w:rsidP="00BA47A4">
      <w:r w:rsidRPr="004A3590">
        <w:t>-</w:t>
      </w:r>
      <w:proofErr w:type="spellStart"/>
      <w:r w:rsidRPr="004A3590">
        <w:t>datasetDAO</w:t>
      </w:r>
      <w:proofErr w:type="spellEnd"/>
      <w:r w:rsidRPr="004A3590">
        <w:t xml:space="preserve"> : </w:t>
      </w:r>
      <w:proofErr w:type="spellStart"/>
      <w:r w:rsidRPr="004A3590">
        <w:t>MLDAO.Dataset</w:t>
      </w:r>
      <w:proofErr w:type="spellEnd"/>
    </w:p>
    <w:p w14:paraId="21F58059" w14:textId="4D3C5309" w:rsidR="004A3590" w:rsidRDefault="00060832" w:rsidP="00BA47A4">
      <w:pPr>
        <w:rPr>
          <w:rFonts w:hint="eastAsia"/>
        </w:rPr>
      </w:pPr>
      <w:r>
        <w:rPr>
          <w:rFonts w:hint="eastAsia"/>
        </w:rPr>
        <w:t>访问数据集的数据持久层对象</w:t>
      </w:r>
    </w:p>
    <w:p w14:paraId="610888EE" w14:textId="795E0050" w:rsidR="00BA47A4" w:rsidRDefault="00BA47A4" w:rsidP="00BA47A4">
      <w:pPr>
        <w:rPr>
          <w:rFonts w:hint="eastAsia"/>
        </w:rPr>
      </w:pPr>
      <w:r>
        <w:rPr>
          <w:rFonts w:hint="eastAsia"/>
        </w:rPr>
        <w:t>方法：</w:t>
      </w:r>
    </w:p>
    <w:p w14:paraId="2441CF71" w14:textId="1E4A5850" w:rsidR="00BA47A4" w:rsidRDefault="00BA47A4" w:rsidP="00BA47A4">
      <w:r>
        <w:t>+</w:t>
      </w:r>
      <w:proofErr w:type="spellStart"/>
      <w:r>
        <w:t>getAllDataset</w:t>
      </w:r>
      <w:proofErr w:type="spellEnd"/>
      <w:r>
        <w:t xml:space="preserve">() : </w:t>
      </w:r>
      <w:proofErr w:type="spellStart"/>
      <w:r>
        <w:t>ArrayList</w:t>
      </w:r>
      <w:proofErr w:type="spellEnd"/>
      <w:r>
        <w:t>&lt;Dataset&gt;</w:t>
      </w:r>
    </w:p>
    <w:p w14:paraId="252AB8F3" w14:textId="5A01DB67" w:rsidR="00060832" w:rsidRDefault="00AF2512" w:rsidP="00BA47A4">
      <w:pPr>
        <w:rPr>
          <w:rFonts w:hint="eastAsia"/>
        </w:rPr>
      </w:pPr>
      <w:r>
        <w:rPr>
          <w:rFonts w:hint="eastAsia"/>
        </w:rPr>
        <w:t>获取所有数据集</w:t>
      </w:r>
    </w:p>
    <w:p w14:paraId="0099AA12" w14:textId="144AF6D5" w:rsidR="00BA47A4" w:rsidRDefault="00BA47A4" w:rsidP="00BA47A4">
      <w:r>
        <w:t xml:space="preserve">+ </w:t>
      </w:r>
      <w:proofErr w:type="spellStart"/>
      <w:r>
        <w:t>uploadDataset</w:t>
      </w:r>
      <w:proofErr w:type="spellEnd"/>
      <w:r>
        <w:t>() : void</w:t>
      </w:r>
    </w:p>
    <w:p w14:paraId="1AEBF8E3" w14:textId="1965E634" w:rsidR="00AF2512" w:rsidRDefault="00AF2512" w:rsidP="00BA47A4">
      <w:r>
        <w:rPr>
          <w:rFonts w:hint="eastAsia"/>
        </w:rPr>
        <w:t>上传当前缓存的数据集</w:t>
      </w:r>
    </w:p>
    <w:p w14:paraId="753D0745" w14:textId="0B425B65" w:rsidR="00AF2512" w:rsidRDefault="00AF2512" w:rsidP="00BA47A4">
      <w:r w:rsidRPr="00AF2512">
        <w:t xml:space="preserve">+ </w:t>
      </w:r>
      <w:proofErr w:type="spellStart"/>
      <w:r w:rsidRPr="00AF2512">
        <w:t>selectDataset</w:t>
      </w:r>
      <w:proofErr w:type="spellEnd"/>
      <w:r w:rsidRPr="00AF2512">
        <w:t>(dataset : Dataset) : void</w:t>
      </w:r>
    </w:p>
    <w:p w14:paraId="0BB8D822" w14:textId="2EAF7AD3" w:rsidR="00AF2512" w:rsidRDefault="00AF2512" w:rsidP="00BA47A4">
      <w:pPr>
        <w:rPr>
          <w:rFonts w:hint="eastAsia"/>
        </w:rPr>
      </w:pPr>
      <w:r>
        <w:rPr>
          <w:rFonts w:hint="eastAsia"/>
        </w:rPr>
        <w:t>临时保存用户选择的数据集</w:t>
      </w:r>
    </w:p>
    <w:p w14:paraId="7D58FEA6" w14:textId="77777777" w:rsidR="00BA47A4" w:rsidRDefault="00BA47A4" w:rsidP="00B151E9">
      <w:pPr>
        <w:rPr>
          <w:rFonts w:hint="eastAsia"/>
        </w:rPr>
      </w:pPr>
    </w:p>
    <w:p w14:paraId="1083A8CF" w14:textId="4481C887" w:rsidR="00B42D5F" w:rsidRDefault="004772C2" w:rsidP="008C22B2">
      <w:r>
        <w:object w:dxaOrig="10650" w:dyaOrig="16830" w14:anchorId="37C835ED">
          <v:shape id="_x0000_i1170" type="#_x0000_t75" style="width:414.75pt;height:655.5pt" o:ole="">
            <v:imagedata r:id="rId41" o:title=""/>
          </v:shape>
          <o:OLEObject Type="Embed" ProgID="Visio.Drawing.15" ShapeID="_x0000_i1170" DrawAspect="Content" ObjectID="_1667078054" r:id="rId42"/>
        </w:object>
      </w:r>
    </w:p>
    <w:p w14:paraId="4FE475A1" w14:textId="41EDC916" w:rsidR="00260A55" w:rsidRDefault="00260A55" w:rsidP="008C22B2">
      <w:r>
        <w:object w:dxaOrig="3721" w:dyaOrig="2505" w14:anchorId="1C0846CC">
          <v:shape id="_x0000_i1167" type="#_x0000_t75" style="width:185.95pt;height:125.45pt" o:ole="">
            <v:imagedata r:id="rId43" o:title=""/>
          </v:shape>
          <o:OLEObject Type="Embed" ProgID="Visio.Drawing.15" ShapeID="_x0000_i1167" DrawAspect="Content" ObjectID="_1667078055" r:id="rId44"/>
        </w:object>
      </w:r>
    </w:p>
    <w:p w14:paraId="5A483A31" w14:textId="07802459" w:rsidR="00260A55" w:rsidRDefault="00260A55" w:rsidP="008C22B2">
      <w:proofErr w:type="spellStart"/>
      <w:r>
        <w:rPr>
          <w:rFonts w:hint="eastAsia"/>
        </w:rPr>
        <w:t>M</w:t>
      </w:r>
      <w:r>
        <w:t>LBLL.Dataset</w:t>
      </w:r>
      <w:proofErr w:type="spellEnd"/>
    </w:p>
    <w:p w14:paraId="59FF187D" w14:textId="333A6AB8" w:rsidR="00965841" w:rsidRDefault="00965841" w:rsidP="008C22B2">
      <w:pPr>
        <w:rPr>
          <w:rFonts w:hint="eastAsia"/>
        </w:rPr>
      </w:pPr>
      <w:r>
        <w:rPr>
          <w:rFonts w:hint="eastAsia"/>
        </w:rPr>
        <w:t>属性：</w:t>
      </w:r>
    </w:p>
    <w:p w14:paraId="22ACA043" w14:textId="00879172" w:rsidR="00260A55" w:rsidRDefault="00260A55" w:rsidP="00260A55">
      <w:r>
        <w:t xml:space="preserve">- </w:t>
      </w:r>
      <w:proofErr w:type="spellStart"/>
      <w:r>
        <w:t>pictureData</w:t>
      </w:r>
      <w:proofErr w:type="spellEnd"/>
      <w:r>
        <w:t xml:space="preserve"> : </w:t>
      </w:r>
      <w:proofErr w:type="spellStart"/>
      <w:r>
        <w:t>ArrayList</w:t>
      </w:r>
      <w:proofErr w:type="spellEnd"/>
      <w:r>
        <w:t>&lt;</w:t>
      </w:r>
      <w:proofErr w:type="spellStart"/>
      <w:r>
        <w:t>PictureData</w:t>
      </w:r>
      <w:proofErr w:type="spellEnd"/>
      <w:r>
        <w:t>&gt;</w:t>
      </w:r>
    </w:p>
    <w:p w14:paraId="6BE385EC" w14:textId="2A04EA79" w:rsidR="00965841" w:rsidRDefault="00965841" w:rsidP="00260A55">
      <w:pPr>
        <w:rPr>
          <w:rFonts w:hint="eastAsia"/>
        </w:rPr>
      </w:pPr>
      <w:r>
        <w:rPr>
          <w:rFonts w:hint="eastAsia"/>
        </w:rPr>
        <w:t>图片数据数组</w:t>
      </w:r>
    </w:p>
    <w:p w14:paraId="538CE0E3" w14:textId="19A3E79F" w:rsidR="00260A55" w:rsidRDefault="00260A55" w:rsidP="00260A55">
      <w:r>
        <w:t xml:space="preserve">+ </w:t>
      </w:r>
      <w:proofErr w:type="spellStart"/>
      <w:r>
        <w:t>creationDate</w:t>
      </w:r>
      <w:proofErr w:type="spellEnd"/>
      <w:r>
        <w:t xml:space="preserve"> : int</w:t>
      </w:r>
    </w:p>
    <w:p w14:paraId="3FF97310" w14:textId="7F53CF89" w:rsidR="00965841" w:rsidRDefault="00965841" w:rsidP="00260A55">
      <w:pPr>
        <w:rPr>
          <w:rFonts w:hint="eastAsia"/>
        </w:rPr>
      </w:pPr>
      <w:r>
        <w:rPr>
          <w:rFonts w:hint="eastAsia"/>
        </w:rPr>
        <w:t>用从1900年开始的秒数保存时间</w:t>
      </w:r>
    </w:p>
    <w:p w14:paraId="64DE6532" w14:textId="3936A5E8" w:rsidR="00965841" w:rsidRDefault="00965841" w:rsidP="00260A55">
      <w:pPr>
        <w:rPr>
          <w:rFonts w:hint="eastAsia"/>
        </w:rPr>
      </w:pPr>
      <w:r>
        <w:rPr>
          <w:rFonts w:hint="eastAsia"/>
        </w:rPr>
        <w:t>方法：</w:t>
      </w:r>
    </w:p>
    <w:p w14:paraId="5E9C474B" w14:textId="4D4DBC2C" w:rsidR="00260A55" w:rsidRDefault="00260A55" w:rsidP="00260A55">
      <w:r>
        <w:t xml:space="preserve">+ </w:t>
      </w:r>
      <w:proofErr w:type="spellStart"/>
      <w:r>
        <w:t>randomGetData</w:t>
      </w:r>
      <w:proofErr w:type="spellEnd"/>
      <w:r>
        <w:t>(</w:t>
      </w:r>
      <w:proofErr w:type="spellStart"/>
      <w:r>
        <w:t>dataCount</w:t>
      </w:r>
      <w:proofErr w:type="spellEnd"/>
      <w:r>
        <w:t>: int) : vector&lt;</w:t>
      </w:r>
      <w:proofErr w:type="spellStart"/>
      <w:r>
        <w:t>PictureData</w:t>
      </w:r>
      <w:proofErr w:type="spellEnd"/>
      <w:r>
        <w:t>&gt;</w:t>
      </w:r>
    </w:p>
    <w:p w14:paraId="3A38B223" w14:textId="325912C6" w:rsidR="00965841" w:rsidRDefault="00965841" w:rsidP="00260A55">
      <w:pPr>
        <w:rPr>
          <w:rFonts w:hint="eastAsia"/>
        </w:rPr>
      </w:pPr>
      <w:r>
        <w:rPr>
          <w:rFonts w:hint="eastAsia"/>
        </w:rPr>
        <w:t>根据数据量数随机获取一批数据</w:t>
      </w:r>
    </w:p>
    <w:p w14:paraId="2C67F87D" w14:textId="1E320BBA" w:rsidR="00260A55" w:rsidRDefault="00260A55" w:rsidP="00260A55">
      <w:r>
        <w:t xml:space="preserve">+ </w:t>
      </w:r>
      <w:proofErr w:type="spellStart"/>
      <w:r>
        <w:t>getAllData</w:t>
      </w:r>
      <w:proofErr w:type="spellEnd"/>
      <w:r>
        <w:t xml:space="preserve">() : </w:t>
      </w:r>
      <w:proofErr w:type="spellStart"/>
      <w:r>
        <w:t>ArrayList</w:t>
      </w:r>
      <w:proofErr w:type="spellEnd"/>
      <w:r>
        <w:t>&lt;</w:t>
      </w:r>
      <w:proofErr w:type="spellStart"/>
      <w:r>
        <w:t>PictureData</w:t>
      </w:r>
      <w:proofErr w:type="spellEnd"/>
      <w:r>
        <w:t>&gt;</w:t>
      </w:r>
    </w:p>
    <w:p w14:paraId="00F8913A" w14:textId="65300846" w:rsidR="00965841" w:rsidRDefault="00965841" w:rsidP="00260A55">
      <w:pPr>
        <w:rPr>
          <w:rFonts w:hint="eastAsia"/>
        </w:rPr>
      </w:pPr>
      <w:r>
        <w:rPr>
          <w:rFonts w:hint="eastAsia"/>
        </w:rPr>
        <w:t>获取所有数据</w:t>
      </w:r>
    </w:p>
    <w:p w14:paraId="4A4548C1" w14:textId="7EBA4988" w:rsidR="00260A55" w:rsidRDefault="00260A55" w:rsidP="00260A55">
      <w:r>
        <w:t>+ divide(proportion : float) : Pair&lt;</w:t>
      </w:r>
      <w:proofErr w:type="spellStart"/>
      <w:r>
        <w:t>PictureDataset</w:t>
      </w:r>
      <w:proofErr w:type="spellEnd"/>
      <w:r>
        <w:t xml:space="preserve">, </w:t>
      </w:r>
      <w:proofErr w:type="spellStart"/>
      <w:r>
        <w:t>PictureDataset</w:t>
      </w:r>
      <w:proofErr w:type="spellEnd"/>
      <w:r>
        <w:t>&gt;</w:t>
      </w:r>
    </w:p>
    <w:p w14:paraId="4BA3DA05" w14:textId="027D339F" w:rsidR="00965841" w:rsidRDefault="00965841" w:rsidP="00260A55">
      <w:pPr>
        <w:rPr>
          <w:rFonts w:hint="eastAsia"/>
        </w:rPr>
      </w:pPr>
      <w:r>
        <w:rPr>
          <w:rFonts w:hint="eastAsia"/>
        </w:rPr>
        <w:t>根据比例把数据集拆分成两个数据集</w:t>
      </w:r>
    </w:p>
    <w:p w14:paraId="6CE3C3A8" w14:textId="08AD7C94" w:rsidR="006A3154" w:rsidRDefault="006A3154" w:rsidP="008C22B2">
      <w:r>
        <w:object w:dxaOrig="3721" w:dyaOrig="2266" w14:anchorId="55EAF9A5">
          <v:shape id="_x0000_i1039" type="#_x0000_t75" style="width:185.95pt;height:113.1pt" o:ole="">
            <v:imagedata r:id="rId45" o:title=""/>
          </v:shape>
          <o:OLEObject Type="Embed" ProgID="Visio.Drawing.15" ShapeID="_x0000_i1039" DrawAspect="Content" ObjectID="_1667078056" r:id="rId46"/>
        </w:object>
      </w:r>
    </w:p>
    <w:p w14:paraId="0290FA35" w14:textId="48B647FD" w:rsidR="006A3154" w:rsidRDefault="00260A55" w:rsidP="008C22B2">
      <w:proofErr w:type="spellStart"/>
      <w:r>
        <w:rPr>
          <w:rFonts w:hint="eastAsia"/>
        </w:rPr>
        <w:t>M</w:t>
      </w:r>
      <w:r>
        <w:t>LBLL.</w:t>
      </w:r>
      <w:r w:rsidR="006A3154">
        <w:rPr>
          <w:rFonts w:hint="eastAsia"/>
        </w:rPr>
        <w:t>PictureData</w:t>
      </w:r>
      <w:proofErr w:type="spellEnd"/>
    </w:p>
    <w:p w14:paraId="2C3D8341" w14:textId="167D9F0C" w:rsidR="006A3154" w:rsidRDefault="006A3154" w:rsidP="008C22B2">
      <w:r>
        <w:rPr>
          <w:rFonts w:hint="eastAsia"/>
        </w:rPr>
        <w:t>表示图片数据和图片标记的集合</w:t>
      </w:r>
    </w:p>
    <w:p w14:paraId="6C4B3E69" w14:textId="679BF121" w:rsidR="005B0A0F" w:rsidRDefault="005B0A0F" w:rsidP="008C22B2">
      <w:r>
        <w:rPr>
          <w:rFonts w:hint="eastAsia"/>
        </w:rPr>
        <w:t>属性：</w:t>
      </w:r>
    </w:p>
    <w:p w14:paraId="4CC11BA6" w14:textId="0CDBAC01" w:rsidR="003277EF" w:rsidRDefault="003277EF" w:rsidP="003277EF">
      <w:r>
        <w:t>- data : Picture</w:t>
      </w:r>
    </w:p>
    <w:p w14:paraId="6262473A" w14:textId="4E65170F" w:rsidR="003277EF" w:rsidRDefault="003277EF" w:rsidP="003277EF">
      <w:r>
        <w:rPr>
          <w:rFonts w:hint="eastAsia"/>
        </w:rPr>
        <w:t>图片数据对象</w:t>
      </w:r>
    </w:p>
    <w:p w14:paraId="647E5AEC" w14:textId="17327D95" w:rsidR="005B0A0F" w:rsidRDefault="003277EF" w:rsidP="003277EF">
      <w:r>
        <w:t xml:space="preserve">- label : </w:t>
      </w:r>
      <w:proofErr w:type="spellStart"/>
      <w:r>
        <w:t>TongueLabel</w:t>
      </w:r>
      <w:proofErr w:type="spellEnd"/>
    </w:p>
    <w:p w14:paraId="07087C86" w14:textId="17580AAE" w:rsidR="003277EF" w:rsidRDefault="003277EF" w:rsidP="003277EF">
      <w:r>
        <w:rPr>
          <w:rFonts w:hint="eastAsia"/>
        </w:rPr>
        <w:t>图片标注对象</w:t>
      </w:r>
    </w:p>
    <w:p w14:paraId="085C2469" w14:textId="13881BB7" w:rsidR="005B0A0F" w:rsidRDefault="005B0A0F" w:rsidP="008C22B2">
      <w:r>
        <w:rPr>
          <w:rFonts w:hint="eastAsia"/>
        </w:rPr>
        <w:t>方法：</w:t>
      </w:r>
    </w:p>
    <w:p w14:paraId="2CA76BD6" w14:textId="3925483C" w:rsidR="006A3154" w:rsidRDefault="006A3154" w:rsidP="006A3154">
      <w:r>
        <w:t xml:space="preserve">+ </w:t>
      </w:r>
      <w:proofErr w:type="spellStart"/>
      <w:r>
        <w:t>PictureData</w:t>
      </w:r>
      <w:proofErr w:type="spellEnd"/>
      <w:r>
        <w:t>()</w:t>
      </w:r>
    </w:p>
    <w:p w14:paraId="6650F55E" w14:textId="097B283A" w:rsidR="006A3154" w:rsidRDefault="006A3154" w:rsidP="006A3154">
      <w:r>
        <w:rPr>
          <w:rFonts w:hint="eastAsia"/>
        </w:rPr>
        <w:t>构造函数。</w:t>
      </w:r>
    </w:p>
    <w:p w14:paraId="2DE0B2D5" w14:textId="54C2FC81" w:rsidR="006A3154" w:rsidRDefault="006A3154" w:rsidP="006A3154">
      <w:r>
        <w:t xml:space="preserve">+ </w:t>
      </w:r>
      <w:proofErr w:type="spellStart"/>
      <w:r>
        <w:t>loadData</w:t>
      </w:r>
      <w:proofErr w:type="spellEnd"/>
      <w:r>
        <w:t>(filename : string) : void</w:t>
      </w:r>
    </w:p>
    <w:p w14:paraId="575DCCFC" w14:textId="4559FF08" w:rsidR="006A3154" w:rsidRDefault="006A3154" w:rsidP="006A3154">
      <w:r>
        <w:rPr>
          <w:rFonts w:hint="eastAsia"/>
        </w:rPr>
        <w:t>从文件中读取图片。</w:t>
      </w:r>
    </w:p>
    <w:p w14:paraId="203950CD" w14:textId="2899A8EE" w:rsidR="006A3154" w:rsidRDefault="006A3154" w:rsidP="006A3154">
      <w:r>
        <w:t xml:space="preserve">+ </w:t>
      </w:r>
      <w:proofErr w:type="spellStart"/>
      <w:r>
        <w:t>getData</w:t>
      </w:r>
      <w:proofErr w:type="spellEnd"/>
      <w:r>
        <w:t>() : Picture</w:t>
      </w:r>
    </w:p>
    <w:p w14:paraId="29F26FD4" w14:textId="351DECDC" w:rsidR="006A3154" w:rsidRDefault="006A3154" w:rsidP="006A3154">
      <w:r>
        <w:rPr>
          <w:rFonts w:hint="eastAsia"/>
        </w:rPr>
        <w:t>获取图片数据</w:t>
      </w:r>
      <w:r w:rsidR="00F32BB9">
        <w:rPr>
          <w:rFonts w:hint="eastAsia"/>
        </w:rPr>
        <w:t>。</w:t>
      </w:r>
    </w:p>
    <w:p w14:paraId="3F017D0F" w14:textId="47AD1DCC" w:rsidR="006A3154" w:rsidRDefault="006A3154" w:rsidP="006A3154">
      <w:r>
        <w:lastRenderedPageBreak/>
        <w:t xml:space="preserve">+ </w:t>
      </w:r>
      <w:proofErr w:type="spellStart"/>
      <w:r>
        <w:t>getLabel</w:t>
      </w:r>
      <w:proofErr w:type="spellEnd"/>
      <w:r>
        <w:t xml:space="preserve">() : </w:t>
      </w:r>
      <w:proofErr w:type="spellStart"/>
      <w:r>
        <w:t>TongueLabel</w:t>
      </w:r>
      <w:proofErr w:type="spellEnd"/>
    </w:p>
    <w:p w14:paraId="575CF53F" w14:textId="6A773DC5" w:rsidR="006A3154" w:rsidRDefault="006A3154" w:rsidP="006A3154">
      <w:r>
        <w:rPr>
          <w:rFonts w:hint="eastAsia"/>
        </w:rPr>
        <w:t>获取标注数据。</w:t>
      </w:r>
    </w:p>
    <w:p w14:paraId="4FA7441C" w14:textId="77777777" w:rsidR="006A3154" w:rsidRPr="00C3619E" w:rsidRDefault="006A3154" w:rsidP="008C22B2"/>
    <w:p w14:paraId="6A17DC9A" w14:textId="22E0BC11" w:rsidR="008C22B2" w:rsidRDefault="00456343" w:rsidP="00C3619E">
      <w:r>
        <w:object w:dxaOrig="3721" w:dyaOrig="2505" w14:anchorId="1B39BBF2">
          <v:shape id="_x0000_i1040" type="#_x0000_t75" style="width:185.95pt;height:125.45pt" o:ole="">
            <v:imagedata r:id="rId47" o:title=""/>
          </v:shape>
          <o:OLEObject Type="Embed" ProgID="Visio.Drawing.15" ShapeID="_x0000_i1040" DrawAspect="Content" ObjectID="_1667078057" r:id="rId48"/>
        </w:object>
      </w:r>
    </w:p>
    <w:p w14:paraId="229BA953" w14:textId="13F49067" w:rsidR="00456343" w:rsidRDefault="00260A55" w:rsidP="00C3619E">
      <w:proofErr w:type="spellStart"/>
      <w:r>
        <w:rPr>
          <w:rFonts w:hint="eastAsia"/>
        </w:rPr>
        <w:t>M</w:t>
      </w:r>
      <w:r>
        <w:t>LBLL.</w:t>
      </w:r>
      <w:r w:rsidR="00456343">
        <w:rPr>
          <w:rFonts w:hint="eastAsia"/>
        </w:rPr>
        <w:t>Picture</w:t>
      </w:r>
      <w:proofErr w:type="spellEnd"/>
    </w:p>
    <w:p w14:paraId="5015B842" w14:textId="706B866B" w:rsidR="00456343" w:rsidRDefault="00456343" w:rsidP="00C3619E">
      <w:r>
        <w:rPr>
          <w:rFonts w:hint="eastAsia"/>
        </w:rPr>
        <w:t>图片类，用于储存图片的像素信息。</w:t>
      </w:r>
    </w:p>
    <w:p w14:paraId="6810ADC8" w14:textId="725224BB" w:rsidR="00456343" w:rsidRDefault="00456343" w:rsidP="00C3619E">
      <w:r>
        <w:rPr>
          <w:rFonts w:hint="eastAsia"/>
        </w:rPr>
        <w:t>属性：</w:t>
      </w:r>
    </w:p>
    <w:p w14:paraId="7DD36FFD" w14:textId="2749EFCB" w:rsidR="00456343" w:rsidRDefault="00456343" w:rsidP="00456343">
      <w:r>
        <w:t xml:space="preserve">- </w:t>
      </w:r>
      <w:proofErr w:type="spellStart"/>
      <w:r>
        <w:t>arr</w:t>
      </w:r>
      <w:proofErr w:type="spellEnd"/>
      <w:r>
        <w:t xml:space="preserve"> : vector&lt;int&gt;</w:t>
      </w:r>
    </w:p>
    <w:p w14:paraId="5A810BFF" w14:textId="68E0C3E7" w:rsidR="00456343" w:rsidRDefault="00456343" w:rsidP="00456343">
      <w:r>
        <w:rPr>
          <w:rFonts w:hint="eastAsia"/>
        </w:rPr>
        <w:t>储存每个像素的信息，每个像素的颜色用32位表示。</w:t>
      </w:r>
    </w:p>
    <w:p w14:paraId="337C3612" w14:textId="11C872CD" w:rsidR="00456343" w:rsidRDefault="00456343" w:rsidP="00456343">
      <w:r>
        <w:t>- width : int</w:t>
      </w:r>
    </w:p>
    <w:p w14:paraId="51E8DBF1" w14:textId="165E6240" w:rsidR="00456343" w:rsidRDefault="00456343" w:rsidP="00456343">
      <w:r>
        <w:rPr>
          <w:rFonts w:hint="eastAsia"/>
        </w:rPr>
        <w:t>图片的宽度。</w:t>
      </w:r>
    </w:p>
    <w:p w14:paraId="54581EB5" w14:textId="3DEBFFC6" w:rsidR="00456343" w:rsidRDefault="00456343" w:rsidP="00456343">
      <w:r>
        <w:t>- height : int</w:t>
      </w:r>
    </w:p>
    <w:p w14:paraId="21C0368F" w14:textId="00CD5DB3" w:rsidR="00456343" w:rsidRDefault="00456343" w:rsidP="00456343">
      <w:r>
        <w:rPr>
          <w:rFonts w:hint="eastAsia"/>
        </w:rPr>
        <w:t>图片的高度。</w:t>
      </w:r>
    </w:p>
    <w:p w14:paraId="61905C04" w14:textId="4F1235C7" w:rsidR="00456343" w:rsidRDefault="00456343" w:rsidP="00456343">
      <w:r>
        <w:rPr>
          <w:rFonts w:hint="eastAsia"/>
        </w:rPr>
        <w:t>方法：</w:t>
      </w:r>
    </w:p>
    <w:p w14:paraId="0A7F1924" w14:textId="111EA538" w:rsidR="00456343" w:rsidRDefault="00456343" w:rsidP="00456343">
      <w:r>
        <w:t>+ Picture(filename: string)</w:t>
      </w:r>
    </w:p>
    <w:p w14:paraId="5FB51B07" w14:textId="0DCF8DB3" w:rsidR="00456343" w:rsidRDefault="00456343" w:rsidP="00456343">
      <w:r>
        <w:rPr>
          <w:rFonts w:hint="eastAsia"/>
        </w:rPr>
        <w:t>通过文件名来构造一个图片对象。</w:t>
      </w:r>
    </w:p>
    <w:p w14:paraId="48F423E3" w14:textId="6E7BB77C" w:rsidR="00456343" w:rsidRDefault="00456343" w:rsidP="00456343">
      <w:r>
        <w:t xml:space="preserve">+ </w:t>
      </w:r>
      <w:proofErr w:type="spellStart"/>
      <w:r>
        <w:t>getData</w:t>
      </w:r>
      <w:proofErr w:type="spellEnd"/>
      <w:r>
        <w:t>() : vector&lt;int&gt;</w:t>
      </w:r>
    </w:p>
    <w:p w14:paraId="1B3AF760" w14:textId="506EA345" w:rsidR="00456343" w:rsidRDefault="00456343" w:rsidP="00456343">
      <w:r>
        <w:rPr>
          <w:rFonts w:hint="eastAsia"/>
        </w:rPr>
        <w:t>获取图片数据。</w:t>
      </w:r>
    </w:p>
    <w:p w14:paraId="5911A2F1" w14:textId="3F7A61FD" w:rsidR="00456343" w:rsidRDefault="00456343" w:rsidP="00456343">
      <w:r>
        <w:t xml:space="preserve">+ </w:t>
      </w:r>
      <w:proofErr w:type="spellStart"/>
      <w:r>
        <w:t>getWidth</w:t>
      </w:r>
      <w:proofErr w:type="spellEnd"/>
      <w:r>
        <w:t>() : int</w:t>
      </w:r>
    </w:p>
    <w:p w14:paraId="550DEB2B" w14:textId="3FA9C89E" w:rsidR="00456343" w:rsidRDefault="00456343" w:rsidP="00456343">
      <w:r>
        <w:rPr>
          <w:rFonts w:hint="eastAsia"/>
        </w:rPr>
        <w:t>获取宽度。</w:t>
      </w:r>
    </w:p>
    <w:p w14:paraId="08A5F0FF" w14:textId="6F823B13" w:rsidR="00456343" w:rsidRDefault="00456343" w:rsidP="00456343">
      <w:r>
        <w:t xml:space="preserve">+ </w:t>
      </w:r>
      <w:proofErr w:type="spellStart"/>
      <w:r>
        <w:t>getHeight</w:t>
      </w:r>
      <w:proofErr w:type="spellEnd"/>
      <w:r>
        <w:t>() : int</w:t>
      </w:r>
    </w:p>
    <w:p w14:paraId="72213465" w14:textId="64167273" w:rsidR="00456343" w:rsidRDefault="00456343" w:rsidP="00456343">
      <w:r>
        <w:rPr>
          <w:rFonts w:hint="eastAsia"/>
        </w:rPr>
        <w:t>获取高度。</w:t>
      </w:r>
    </w:p>
    <w:p w14:paraId="4C3195DF" w14:textId="254F5BAA" w:rsidR="00456343" w:rsidRDefault="00456343" w:rsidP="00456343"/>
    <w:p w14:paraId="707C3F74" w14:textId="022208D6" w:rsidR="00456343" w:rsidRDefault="00456343" w:rsidP="00456343">
      <w:r>
        <w:object w:dxaOrig="3721" w:dyaOrig="3466" w14:anchorId="56D1E08F">
          <v:shape id="_x0000_i1041" type="#_x0000_t75" style="width:185.95pt;height:173.15pt" o:ole="">
            <v:imagedata r:id="rId49" o:title=""/>
          </v:shape>
          <o:OLEObject Type="Embed" ProgID="Visio.Drawing.15" ShapeID="_x0000_i1041" DrawAspect="Content" ObjectID="_1667078058" r:id="rId50"/>
        </w:object>
      </w:r>
    </w:p>
    <w:p w14:paraId="6EB9A50C" w14:textId="28546A94" w:rsidR="00456343" w:rsidRDefault="00260A55" w:rsidP="00456343">
      <w:proofErr w:type="spellStart"/>
      <w:r>
        <w:rPr>
          <w:rFonts w:hint="eastAsia"/>
        </w:rPr>
        <w:t>M</w:t>
      </w:r>
      <w:r>
        <w:t>LBLL.</w:t>
      </w:r>
      <w:r w:rsidR="00456343">
        <w:rPr>
          <w:rFonts w:hint="eastAsia"/>
        </w:rPr>
        <w:t>TongueLabel</w:t>
      </w:r>
      <w:proofErr w:type="spellEnd"/>
    </w:p>
    <w:p w14:paraId="27B22F9C" w14:textId="6220475A" w:rsidR="00456343" w:rsidRDefault="00456343" w:rsidP="00456343">
      <w:r>
        <w:rPr>
          <w:rFonts w:hint="eastAsia"/>
        </w:rPr>
        <w:lastRenderedPageBreak/>
        <w:t>表示舌象的4个标注。</w:t>
      </w:r>
    </w:p>
    <w:p w14:paraId="0B5E2236" w14:textId="1B6E87C4" w:rsidR="00456343" w:rsidRDefault="00456343" w:rsidP="00456343">
      <w:r>
        <w:rPr>
          <w:rFonts w:hint="eastAsia"/>
        </w:rPr>
        <w:t>属性：</w:t>
      </w:r>
    </w:p>
    <w:p w14:paraId="24812692" w14:textId="32D5DA2C" w:rsidR="00456343" w:rsidRDefault="00456343" w:rsidP="00456343">
      <w:r>
        <w:t xml:space="preserve">- </w:t>
      </w:r>
      <w:proofErr w:type="spellStart"/>
      <w:r>
        <w:t>coatingColor</w:t>
      </w:r>
      <w:proofErr w:type="spellEnd"/>
      <w:r>
        <w:t xml:space="preserve"> : int</w:t>
      </w:r>
    </w:p>
    <w:p w14:paraId="511F9968" w14:textId="5BCDBD84" w:rsidR="00456343" w:rsidRDefault="00456343" w:rsidP="00456343">
      <w:r>
        <w:rPr>
          <w:rFonts w:hint="eastAsia"/>
        </w:rPr>
        <w:t>苔色</w:t>
      </w:r>
    </w:p>
    <w:p w14:paraId="09B180CA" w14:textId="7EEC6025" w:rsidR="00456343" w:rsidRDefault="00456343" w:rsidP="00456343">
      <w:r>
        <w:t xml:space="preserve">- </w:t>
      </w:r>
      <w:proofErr w:type="spellStart"/>
      <w:r>
        <w:t>tongueColor</w:t>
      </w:r>
      <w:proofErr w:type="spellEnd"/>
      <w:r>
        <w:t xml:space="preserve"> : int</w:t>
      </w:r>
    </w:p>
    <w:p w14:paraId="4D315A8F" w14:textId="6EC805D3" w:rsidR="00456343" w:rsidRDefault="00456343" w:rsidP="00456343">
      <w:r>
        <w:rPr>
          <w:rFonts w:hint="eastAsia"/>
        </w:rPr>
        <w:t>舌色</w:t>
      </w:r>
    </w:p>
    <w:p w14:paraId="79A67F60" w14:textId="0A945B54" w:rsidR="00456343" w:rsidRDefault="00456343" w:rsidP="00456343">
      <w:r>
        <w:t xml:space="preserve">- </w:t>
      </w:r>
      <w:proofErr w:type="spellStart"/>
      <w:r>
        <w:t>tongueShape</w:t>
      </w:r>
      <w:proofErr w:type="spellEnd"/>
      <w:r>
        <w:t xml:space="preserve"> : int</w:t>
      </w:r>
    </w:p>
    <w:p w14:paraId="788059BD" w14:textId="3510FF26" w:rsidR="00456343" w:rsidRDefault="00456343" w:rsidP="00456343">
      <w:r>
        <w:rPr>
          <w:rFonts w:hint="eastAsia"/>
        </w:rPr>
        <w:t>舌形</w:t>
      </w:r>
    </w:p>
    <w:p w14:paraId="7A5B3CD9" w14:textId="681917F0" w:rsidR="00456343" w:rsidRDefault="00456343" w:rsidP="00456343">
      <w:r>
        <w:t xml:space="preserve">- </w:t>
      </w:r>
      <w:proofErr w:type="spellStart"/>
      <w:r>
        <w:t>tongueStatus</w:t>
      </w:r>
      <w:proofErr w:type="spellEnd"/>
      <w:r>
        <w:t xml:space="preserve"> : int</w:t>
      </w:r>
    </w:p>
    <w:p w14:paraId="25B848CD" w14:textId="508D0B68" w:rsidR="00456343" w:rsidRDefault="00456343" w:rsidP="00456343">
      <w:r>
        <w:rPr>
          <w:rFonts w:hint="eastAsia"/>
        </w:rPr>
        <w:t>舌态</w:t>
      </w:r>
    </w:p>
    <w:p w14:paraId="4DFB71FE" w14:textId="44CBDCBC" w:rsidR="00456343" w:rsidRDefault="00456343" w:rsidP="00456343">
      <w:r>
        <w:rPr>
          <w:rFonts w:hint="eastAsia"/>
        </w:rPr>
        <w:t>方法：</w:t>
      </w:r>
    </w:p>
    <w:p w14:paraId="6BF072DF" w14:textId="1AFAC822" w:rsidR="00456343" w:rsidRDefault="00456343" w:rsidP="00456343">
      <w:r>
        <w:t xml:space="preserve">+ </w:t>
      </w:r>
      <w:proofErr w:type="spellStart"/>
      <w:r>
        <w:t>TongueLabel</w:t>
      </w:r>
      <w:proofErr w:type="spellEnd"/>
      <w:r>
        <w:t>(</w:t>
      </w:r>
      <w:proofErr w:type="spellStart"/>
      <w:r>
        <w:t>coatingColor</w:t>
      </w:r>
      <w:proofErr w:type="spellEnd"/>
      <w:r>
        <w:t xml:space="preserve"> : int, </w:t>
      </w:r>
      <w:proofErr w:type="spellStart"/>
      <w:r>
        <w:t>tongueColor</w:t>
      </w:r>
      <w:proofErr w:type="spellEnd"/>
      <w:r>
        <w:t xml:space="preserve"> : int, </w:t>
      </w:r>
      <w:proofErr w:type="spellStart"/>
      <w:r>
        <w:t>tongueShape</w:t>
      </w:r>
      <w:proofErr w:type="spellEnd"/>
      <w:r>
        <w:t xml:space="preserve"> : int, </w:t>
      </w:r>
      <w:proofErr w:type="spellStart"/>
      <w:r>
        <w:t>tongueStatus</w:t>
      </w:r>
      <w:proofErr w:type="spellEnd"/>
      <w:r>
        <w:t xml:space="preserve"> : int)</w:t>
      </w:r>
    </w:p>
    <w:p w14:paraId="21DC9087" w14:textId="0A55D32B" w:rsidR="00456343" w:rsidRDefault="00456343" w:rsidP="00456343">
      <w:r>
        <w:rPr>
          <w:rFonts w:hint="eastAsia"/>
        </w:rPr>
        <w:t>用4中属性构造</w:t>
      </w:r>
      <w:r w:rsidR="00800233">
        <w:rPr>
          <w:rFonts w:hint="eastAsia"/>
        </w:rPr>
        <w:t>图像标注类。</w:t>
      </w:r>
    </w:p>
    <w:p w14:paraId="0273D392" w14:textId="1992CBA6" w:rsidR="00456343" w:rsidRDefault="00456343" w:rsidP="00456343">
      <w:r>
        <w:t xml:space="preserve">+ </w:t>
      </w:r>
      <w:proofErr w:type="spellStart"/>
      <w:r>
        <w:t>getCoatingColor</w:t>
      </w:r>
      <w:proofErr w:type="spellEnd"/>
      <w:r>
        <w:t>() : int</w:t>
      </w:r>
    </w:p>
    <w:p w14:paraId="2F9B6D88" w14:textId="33B6EB6A" w:rsidR="00800233" w:rsidRDefault="00800233" w:rsidP="00456343">
      <w:r>
        <w:rPr>
          <w:rFonts w:hint="eastAsia"/>
        </w:rPr>
        <w:t>获取苔色。</w:t>
      </w:r>
    </w:p>
    <w:p w14:paraId="30883393" w14:textId="0B721AE7" w:rsidR="00456343" w:rsidRDefault="00456343" w:rsidP="00456343">
      <w:r>
        <w:t xml:space="preserve">+ </w:t>
      </w:r>
      <w:proofErr w:type="spellStart"/>
      <w:r>
        <w:t>getTongueColor</w:t>
      </w:r>
      <w:proofErr w:type="spellEnd"/>
      <w:r>
        <w:t>() : int</w:t>
      </w:r>
    </w:p>
    <w:p w14:paraId="337EB7C8" w14:textId="4C58BB3F" w:rsidR="00800233" w:rsidRDefault="00800233" w:rsidP="00456343">
      <w:r>
        <w:rPr>
          <w:rFonts w:hint="eastAsia"/>
        </w:rPr>
        <w:t>获取舌色。</w:t>
      </w:r>
    </w:p>
    <w:p w14:paraId="742F5655" w14:textId="0314450B" w:rsidR="00456343" w:rsidRDefault="00456343" w:rsidP="00456343">
      <w:r>
        <w:t xml:space="preserve">+ </w:t>
      </w:r>
      <w:proofErr w:type="spellStart"/>
      <w:r>
        <w:t>getTongueShape</w:t>
      </w:r>
      <w:proofErr w:type="spellEnd"/>
      <w:r>
        <w:t xml:space="preserve">() : int </w:t>
      </w:r>
    </w:p>
    <w:p w14:paraId="3BA972B7" w14:textId="1021E6B6" w:rsidR="00800233" w:rsidRDefault="00800233" w:rsidP="00456343">
      <w:r>
        <w:rPr>
          <w:rFonts w:hint="eastAsia"/>
        </w:rPr>
        <w:t>获取舌型。</w:t>
      </w:r>
    </w:p>
    <w:p w14:paraId="5BDFE758" w14:textId="7F9C89FD" w:rsidR="00456343" w:rsidRDefault="00456343" w:rsidP="00456343">
      <w:r>
        <w:t xml:space="preserve">+ </w:t>
      </w:r>
      <w:proofErr w:type="spellStart"/>
      <w:r>
        <w:t>getTongueStatus</w:t>
      </w:r>
      <w:proofErr w:type="spellEnd"/>
      <w:r>
        <w:t>() : int</w:t>
      </w:r>
    </w:p>
    <w:p w14:paraId="33669FC1" w14:textId="2C596A52" w:rsidR="00800233" w:rsidRDefault="00800233" w:rsidP="00456343">
      <w:r>
        <w:rPr>
          <w:rFonts w:hint="eastAsia"/>
        </w:rPr>
        <w:t>获取舌态。</w:t>
      </w:r>
    </w:p>
    <w:p w14:paraId="7D50A2DA" w14:textId="6015148D" w:rsidR="004471AA" w:rsidRDefault="00BE48DF" w:rsidP="00456343">
      <w:r>
        <w:object w:dxaOrig="6780" w:dyaOrig="15631" w14:anchorId="2E34CE99">
          <v:shape id="_x0000_i1172" type="#_x0000_t75" style="width:302.6pt;height:697.05pt" o:ole="">
            <v:imagedata r:id="rId51" o:title=""/>
          </v:shape>
          <o:OLEObject Type="Embed" ProgID="Visio.Drawing.15" ShapeID="_x0000_i1172" DrawAspect="Content" ObjectID="_1667078059" r:id="rId52"/>
        </w:object>
      </w:r>
    </w:p>
    <w:p w14:paraId="23C24B6D" w14:textId="5E97EE9B" w:rsidR="00BE48DF" w:rsidRDefault="00BE48DF" w:rsidP="00456343">
      <w:r>
        <w:object w:dxaOrig="3721" w:dyaOrig="1546" w14:anchorId="35F6757B">
          <v:shape id="_x0000_i1175" type="#_x0000_t75" style="width:185.95pt;height:77.3pt" o:ole="">
            <v:imagedata r:id="rId53" o:title=""/>
          </v:shape>
          <o:OLEObject Type="Embed" ProgID="Visio.Drawing.15" ShapeID="_x0000_i1175" DrawAspect="Content" ObjectID="_1667078060" r:id="rId54"/>
        </w:object>
      </w:r>
    </w:p>
    <w:p w14:paraId="05A9A9EC" w14:textId="48911BA1" w:rsidR="00BE48DF" w:rsidRDefault="00BE48DF" w:rsidP="00456343">
      <w:proofErr w:type="spellStart"/>
      <w:r>
        <w:rPr>
          <w:rFonts w:hint="eastAsia"/>
        </w:rPr>
        <w:t>MLDAO</w:t>
      </w:r>
      <w:r>
        <w:t>.Dataset</w:t>
      </w:r>
      <w:proofErr w:type="spellEnd"/>
    </w:p>
    <w:p w14:paraId="01DDD8FE" w14:textId="2D0338F0" w:rsidR="00BE48DF" w:rsidRDefault="009F533F" w:rsidP="00456343">
      <w:r>
        <w:rPr>
          <w:rFonts w:hint="eastAsia"/>
        </w:rPr>
        <w:t>属性：</w:t>
      </w:r>
    </w:p>
    <w:p w14:paraId="68E11DB0" w14:textId="6FAC1B89" w:rsidR="009F533F" w:rsidRDefault="009F533F" w:rsidP="00456343">
      <w:r>
        <w:rPr>
          <w:rFonts w:hint="eastAsia"/>
        </w:rPr>
        <w:t>方法：</w:t>
      </w:r>
    </w:p>
    <w:p w14:paraId="7652A9BA" w14:textId="0FFFA3B6" w:rsidR="009F533F" w:rsidRDefault="009F533F" w:rsidP="009F533F">
      <w:r>
        <w:t>+</w:t>
      </w:r>
      <w:proofErr w:type="spellStart"/>
      <w:r>
        <w:t>getAllDataset</w:t>
      </w:r>
      <w:proofErr w:type="spellEnd"/>
      <w:r>
        <w:t xml:space="preserve">() : </w:t>
      </w:r>
      <w:proofErr w:type="spellStart"/>
      <w:r>
        <w:t>ArrayList</w:t>
      </w:r>
      <w:proofErr w:type="spellEnd"/>
      <w:r>
        <w:t>&lt;Dataset&gt;</w:t>
      </w:r>
    </w:p>
    <w:p w14:paraId="5D384665" w14:textId="1587269C" w:rsidR="009F533F" w:rsidRDefault="009F533F" w:rsidP="009F533F">
      <w:pPr>
        <w:rPr>
          <w:rFonts w:hint="eastAsia"/>
        </w:rPr>
      </w:pPr>
      <w:r>
        <w:rPr>
          <w:rFonts w:hint="eastAsia"/>
        </w:rPr>
        <w:t>从数据库中读取所有数据集表</w:t>
      </w:r>
    </w:p>
    <w:p w14:paraId="38A95A7F" w14:textId="7CE0F840" w:rsidR="009F533F" w:rsidRDefault="009F533F" w:rsidP="009F533F">
      <w:r>
        <w:t xml:space="preserve">+ </w:t>
      </w:r>
      <w:proofErr w:type="spellStart"/>
      <w:r>
        <w:t>uploadDataset</w:t>
      </w:r>
      <w:proofErr w:type="spellEnd"/>
      <w:r>
        <w:t>(dataset : Dataset) : void</w:t>
      </w:r>
    </w:p>
    <w:p w14:paraId="5DA09753" w14:textId="0D9B1276" w:rsidR="009F533F" w:rsidRDefault="009F533F" w:rsidP="009F533F">
      <w:pPr>
        <w:rPr>
          <w:rFonts w:hint="eastAsia"/>
        </w:rPr>
      </w:pPr>
      <w:r>
        <w:rPr>
          <w:rFonts w:hint="eastAsia"/>
        </w:rPr>
        <w:t>向数据库上传一个新数据集</w:t>
      </w:r>
      <w:bookmarkStart w:id="0" w:name="_GoBack"/>
      <w:bookmarkEnd w:id="0"/>
    </w:p>
    <w:p w14:paraId="26718A30" w14:textId="6CCF178B" w:rsidR="00BD6159" w:rsidRDefault="00BD6159" w:rsidP="004471AA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BD6159" w14:paraId="0150377A" w14:textId="77777777" w:rsidTr="00060832">
        <w:tc>
          <w:tcPr>
            <w:tcW w:w="2074" w:type="dxa"/>
          </w:tcPr>
          <w:p w14:paraId="54242FB6" w14:textId="77777777" w:rsidR="00BD6159" w:rsidRDefault="00BD6159" w:rsidP="00060832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0B473AC1" w14:textId="77777777" w:rsidR="00BD6159" w:rsidRDefault="00BD6159" w:rsidP="00060832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46A5A53A" w14:textId="77777777" w:rsidR="00BD6159" w:rsidRDefault="00BD6159" w:rsidP="00060832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5BC074DD" w14:textId="77777777" w:rsidR="00BD6159" w:rsidRDefault="00BD6159" w:rsidP="00060832">
            <w:r>
              <w:rPr>
                <w:rFonts w:hint="eastAsia"/>
              </w:rPr>
              <w:t>属性</w:t>
            </w:r>
          </w:p>
        </w:tc>
      </w:tr>
      <w:tr w:rsidR="00BD6159" w14:paraId="371696A5" w14:textId="77777777" w:rsidTr="00060832">
        <w:tc>
          <w:tcPr>
            <w:tcW w:w="2074" w:type="dxa"/>
          </w:tcPr>
          <w:p w14:paraId="7D6CFA17" w14:textId="77777777" w:rsidR="00BD6159" w:rsidRDefault="00BD6159" w:rsidP="00060832">
            <w:r>
              <w:rPr>
                <w:rFonts w:hint="eastAsia"/>
              </w:rPr>
              <w:t>图片id</w:t>
            </w:r>
          </w:p>
        </w:tc>
        <w:tc>
          <w:tcPr>
            <w:tcW w:w="2074" w:type="dxa"/>
          </w:tcPr>
          <w:p w14:paraId="58C33C17" w14:textId="77777777" w:rsidR="00BD6159" w:rsidRDefault="00BD6159" w:rsidP="00060832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074" w:type="dxa"/>
          </w:tcPr>
          <w:p w14:paraId="54E52DC6" w14:textId="77777777" w:rsidR="00BD6159" w:rsidRDefault="00BD6159" w:rsidP="00060832">
            <w:r>
              <w:rPr>
                <w:rFonts w:hint="eastAsia"/>
              </w:rPr>
              <w:t>用于唯一标识图片</w:t>
            </w:r>
          </w:p>
        </w:tc>
        <w:tc>
          <w:tcPr>
            <w:tcW w:w="2074" w:type="dxa"/>
          </w:tcPr>
          <w:p w14:paraId="7719E296" w14:textId="77777777" w:rsidR="00BD6159" w:rsidRDefault="00BD6159" w:rsidP="00060832">
            <w:r>
              <w:rPr>
                <w:rFonts w:hint="eastAsia"/>
              </w:rPr>
              <w:t>P</w:t>
            </w:r>
            <w:r>
              <w:t>K NOT NULL IDENTITY</w:t>
            </w:r>
          </w:p>
        </w:tc>
      </w:tr>
      <w:tr w:rsidR="00BD6159" w14:paraId="1675F8BC" w14:textId="77777777" w:rsidTr="00060832">
        <w:tc>
          <w:tcPr>
            <w:tcW w:w="2074" w:type="dxa"/>
          </w:tcPr>
          <w:p w14:paraId="789DFF0C" w14:textId="77777777" w:rsidR="00BD6159" w:rsidRDefault="00BD6159" w:rsidP="00060832">
            <w:r>
              <w:rPr>
                <w:rFonts w:hint="eastAsia"/>
              </w:rPr>
              <w:t>图片文件名</w:t>
            </w:r>
          </w:p>
        </w:tc>
        <w:tc>
          <w:tcPr>
            <w:tcW w:w="2074" w:type="dxa"/>
          </w:tcPr>
          <w:p w14:paraId="604E57A8" w14:textId="77777777" w:rsidR="00BD6159" w:rsidRDefault="00BD6159" w:rsidP="00060832">
            <w:r>
              <w:rPr>
                <w:rFonts w:hint="eastAsia"/>
              </w:rPr>
              <w:t>Varchar(</w:t>
            </w:r>
            <w:r>
              <w:t>20)</w:t>
            </w:r>
          </w:p>
        </w:tc>
        <w:tc>
          <w:tcPr>
            <w:tcW w:w="2074" w:type="dxa"/>
          </w:tcPr>
          <w:p w14:paraId="3885C23D" w14:textId="77777777" w:rsidR="00BD6159" w:rsidRDefault="00BD6159" w:rsidP="00060832">
            <w:r>
              <w:rPr>
                <w:rFonts w:hint="eastAsia"/>
              </w:rPr>
              <w:t>图片存储路径，用于访问图片数据</w:t>
            </w:r>
          </w:p>
        </w:tc>
        <w:tc>
          <w:tcPr>
            <w:tcW w:w="2074" w:type="dxa"/>
          </w:tcPr>
          <w:p w14:paraId="7E7981D0" w14:textId="77777777" w:rsidR="00BD6159" w:rsidRDefault="00BD6159" w:rsidP="00060832">
            <w:r>
              <w:rPr>
                <w:rFonts w:hint="eastAsia"/>
              </w:rPr>
              <w:t>N</w:t>
            </w:r>
            <w:r>
              <w:t>OT NULL</w:t>
            </w:r>
          </w:p>
        </w:tc>
      </w:tr>
      <w:tr w:rsidR="00BD6159" w14:paraId="116EEBDA" w14:textId="77777777" w:rsidTr="00060832">
        <w:tc>
          <w:tcPr>
            <w:tcW w:w="2074" w:type="dxa"/>
          </w:tcPr>
          <w:p w14:paraId="46D3F4A0" w14:textId="77777777" w:rsidR="00BD6159" w:rsidRDefault="00BD6159" w:rsidP="00060832">
            <w:r>
              <w:rPr>
                <w:rFonts w:hint="eastAsia"/>
              </w:rPr>
              <w:t>舌色</w:t>
            </w:r>
          </w:p>
        </w:tc>
        <w:tc>
          <w:tcPr>
            <w:tcW w:w="2074" w:type="dxa"/>
          </w:tcPr>
          <w:p w14:paraId="4C5C7E08" w14:textId="77777777" w:rsidR="00BD6159" w:rsidRDefault="00BD6159" w:rsidP="00060832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074" w:type="dxa"/>
          </w:tcPr>
          <w:p w14:paraId="135BE5EE" w14:textId="77777777" w:rsidR="00BD6159" w:rsidRDefault="00BD6159" w:rsidP="00060832">
            <w:r>
              <w:rPr>
                <w:rFonts w:hint="eastAsia"/>
              </w:rPr>
              <w:t>标注属性</w:t>
            </w:r>
          </w:p>
        </w:tc>
        <w:tc>
          <w:tcPr>
            <w:tcW w:w="2074" w:type="dxa"/>
          </w:tcPr>
          <w:p w14:paraId="479099F3" w14:textId="77777777" w:rsidR="00BD6159" w:rsidRDefault="00BD6159" w:rsidP="00060832">
            <w:r>
              <w:rPr>
                <w:rFonts w:hint="eastAsia"/>
              </w:rPr>
              <w:t>N</w:t>
            </w:r>
            <w:r>
              <w:t>OT NULL</w:t>
            </w:r>
          </w:p>
        </w:tc>
      </w:tr>
      <w:tr w:rsidR="00BD6159" w14:paraId="4CAE5463" w14:textId="77777777" w:rsidTr="00060832">
        <w:tc>
          <w:tcPr>
            <w:tcW w:w="2074" w:type="dxa"/>
          </w:tcPr>
          <w:p w14:paraId="675AC53D" w14:textId="77777777" w:rsidR="00BD6159" w:rsidRDefault="00BD6159" w:rsidP="00060832">
            <w:r>
              <w:rPr>
                <w:rFonts w:hint="eastAsia"/>
              </w:rPr>
              <w:t>苔色</w:t>
            </w:r>
          </w:p>
        </w:tc>
        <w:tc>
          <w:tcPr>
            <w:tcW w:w="2074" w:type="dxa"/>
          </w:tcPr>
          <w:p w14:paraId="204D9419" w14:textId="77777777" w:rsidR="00BD6159" w:rsidRDefault="00BD6159" w:rsidP="00060832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074" w:type="dxa"/>
          </w:tcPr>
          <w:p w14:paraId="5B373BE0" w14:textId="77777777" w:rsidR="00BD6159" w:rsidRDefault="00BD6159" w:rsidP="00060832">
            <w:r>
              <w:rPr>
                <w:rFonts w:hint="eastAsia"/>
              </w:rPr>
              <w:t>标注属性</w:t>
            </w:r>
          </w:p>
        </w:tc>
        <w:tc>
          <w:tcPr>
            <w:tcW w:w="2074" w:type="dxa"/>
          </w:tcPr>
          <w:p w14:paraId="7100F470" w14:textId="77777777" w:rsidR="00BD6159" w:rsidRDefault="00BD6159" w:rsidP="00060832">
            <w:r>
              <w:rPr>
                <w:rFonts w:hint="eastAsia"/>
              </w:rPr>
              <w:t>N</w:t>
            </w:r>
            <w:r>
              <w:t>OT NULL</w:t>
            </w:r>
          </w:p>
        </w:tc>
      </w:tr>
      <w:tr w:rsidR="00BD6159" w14:paraId="5F26BDAD" w14:textId="77777777" w:rsidTr="00060832">
        <w:tc>
          <w:tcPr>
            <w:tcW w:w="2074" w:type="dxa"/>
          </w:tcPr>
          <w:p w14:paraId="56E842CA" w14:textId="77777777" w:rsidR="00BD6159" w:rsidRDefault="00BD6159" w:rsidP="00060832">
            <w:r>
              <w:rPr>
                <w:rFonts w:hint="eastAsia"/>
              </w:rPr>
              <w:t>舌态</w:t>
            </w:r>
          </w:p>
        </w:tc>
        <w:tc>
          <w:tcPr>
            <w:tcW w:w="2074" w:type="dxa"/>
          </w:tcPr>
          <w:p w14:paraId="27571DA5" w14:textId="77777777" w:rsidR="00BD6159" w:rsidRDefault="00BD6159" w:rsidP="00060832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074" w:type="dxa"/>
          </w:tcPr>
          <w:p w14:paraId="541909BF" w14:textId="77777777" w:rsidR="00BD6159" w:rsidRDefault="00BD6159" w:rsidP="00060832">
            <w:r>
              <w:rPr>
                <w:rFonts w:hint="eastAsia"/>
              </w:rPr>
              <w:t>标注属性</w:t>
            </w:r>
          </w:p>
        </w:tc>
        <w:tc>
          <w:tcPr>
            <w:tcW w:w="2074" w:type="dxa"/>
          </w:tcPr>
          <w:p w14:paraId="5F97D72D" w14:textId="77777777" w:rsidR="00BD6159" w:rsidRDefault="00BD6159" w:rsidP="00060832">
            <w:r>
              <w:rPr>
                <w:rFonts w:hint="eastAsia"/>
              </w:rPr>
              <w:t>N</w:t>
            </w:r>
            <w:r>
              <w:t>OT NULL</w:t>
            </w:r>
          </w:p>
        </w:tc>
      </w:tr>
      <w:tr w:rsidR="00BD6159" w14:paraId="609A193C" w14:textId="77777777" w:rsidTr="00060832">
        <w:tc>
          <w:tcPr>
            <w:tcW w:w="2074" w:type="dxa"/>
          </w:tcPr>
          <w:p w14:paraId="6C477800" w14:textId="77777777" w:rsidR="00BD6159" w:rsidRDefault="00BD6159" w:rsidP="00060832">
            <w:r>
              <w:rPr>
                <w:rFonts w:hint="eastAsia"/>
              </w:rPr>
              <w:t>舌型</w:t>
            </w:r>
          </w:p>
        </w:tc>
        <w:tc>
          <w:tcPr>
            <w:tcW w:w="2074" w:type="dxa"/>
          </w:tcPr>
          <w:p w14:paraId="0CD39642" w14:textId="77777777" w:rsidR="00BD6159" w:rsidRDefault="00BD6159" w:rsidP="00060832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074" w:type="dxa"/>
          </w:tcPr>
          <w:p w14:paraId="2C381800" w14:textId="77777777" w:rsidR="00BD6159" w:rsidRDefault="00BD6159" w:rsidP="00060832">
            <w:r>
              <w:rPr>
                <w:rFonts w:hint="eastAsia"/>
              </w:rPr>
              <w:t>标注属性</w:t>
            </w:r>
          </w:p>
        </w:tc>
        <w:tc>
          <w:tcPr>
            <w:tcW w:w="2074" w:type="dxa"/>
          </w:tcPr>
          <w:p w14:paraId="7EFD9069" w14:textId="77777777" w:rsidR="00BD6159" w:rsidRDefault="00BD6159" w:rsidP="00060832">
            <w:r>
              <w:rPr>
                <w:rFonts w:hint="eastAsia"/>
              </w:rPr>
              <w:t>N</w:t>
            </w:r>
            <w:r>
              <w:t>OT NULL</w:t>
            </w:r>
          </w:p>
        </w:tc>
      </w:tr>
      <w:tr w:rsidR="00BD6159" w14:paraId="15E16A8D" w14:textId="77777777" w:rsidTr="00060832">
        <w:tc>
          <w:tcPr>
            <w:tcW w:w="2074" w:type="dxa"/>
          </w:tcPr>
          <w:p w14:paraId="12C6EDD6" w14:textId="77777777" w:rsidR="00BD6159" w:rsidRDefault="00BD6159" w:rsidP="00060832">
            <w:r>
              <w:rPr>
                <w:rFonts w:hint="eastAsia"/>
              </w:rPr>
              <w:t>数据集id</w:t>
            </w:r>
          </w:p>
        </w:tc>
        <w:tc>
          <w:tcPr>
            <w:tcW w:w="2074" w:type="dxa"/>
          </w:tcPr>
          <w:p w14:paraId="749EF8D1" w14:textId="77777777" w:rsidR="00BD6159" w:rsidRDefault="00BD6159" w:rsidP="00060832">
            <w:r>
              <w:rPr>
                <w:rFonts w:hint="eastAsia"/>
              </w:rPr>
              <w:t>int</w:t>
            </w:r>
          </w:p>
        </w:tc>
        <w:tc>
          <w:tcPr>
            <w:tcW w:w="2074" w:type="dxa"/>
          </w:tcPr>
          <w:p w14:paraId="11BC4E1C" w14:textId="77777777" w:rsidR="00BD6159" w:rsidRDefault="00BD6159" w:rsidP="00060832">
            <w:r>
              <w:rPr>
                <w:rFonts w:hint="eastAsia"/>
              </w:rPr>
              <w:t>用于标识数据所属数据集</w:t>
            </w:r>
          </w:p>
        </w:tc>
        <w:tc>
          <w:tcPr>
            <w:tcW w:w="2074" w:type="dxa"/>
          </w:tcPr>
          <w:p w14:paraId="000D361B" w14:textId="77777777" w:rsidR="00BD6159" w:rsidRDefault="00BD6159" w:rsidP="00060832">
            <w:r>
              <w:rPr>
                <w:rFonts w:hint="eastAsia"/>
              </w:rPr>
              <w:t>F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03C1544E" w14:textId="77777777" w:rsidR="00BD6159" w:rsidRDefault="00BD6159" w:rsidP="00BD6159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BD6159" w14:paraId="0356083F" w14:textId="77777777" w:rsidTr="00060832">
        <w:tc>
          <w:tcPr>
            <w:tcW w:w="2074" w:type="dxa"/>
          </w:tcPr>
          <w:p w14:paraId="2ACBF47F" w14:textId="77777777" w:rsidR="00BD6159" w:rsidRDefault="00BD6159" w:rsidP="00060832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6D6F6A58" w14:textId="77777777" w:rsidR="00BD6159" w:rsidRDefault="00BD6159" w:rsidP="00060832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664FA129" w14:textId="77777777" w:rsidR="00BD6159" w:rsidRDefault="00BD6159" w:rsidP="00060832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17E69104" w14:textId="77777777" w:rsidR="00BD6159" w:rsidRDefault="00BD6159" w:rsidP="00060832">
            <w:r>
              <w:rPr>
                <w:rFonts w:hint="eastAsia"/>
              </w:rPr>
              <w:t>属性</w:t>
            </w:r>
          </w:p>
        </w:tc>
      </w:tr>
      <w:tr w:rsidR="00BD6159" w14:paraId="698F0978" w14:textId="77777777" w:rsidTr="00060832">
        <w:tc>
          <w:tcPr>
            <w:tcW w:w="2074" w:type="dxa"/>
          </w:tcPr>
          <w:p w14:paraId="1686F86F" w14:textId="77777777" w:rsidR="00BD6159" w:rsidRDefault="00BD6159" w:rsidP="00060832">
            <w:r>
              <w:rPr>
                <w:rFonts w:hint="eastAsia"/>
              </w:rPr>
              <w:t>数据集id</w:t>
            </w:r>
          </w:p>
        </w:tc>
        <w:tc>
          <w:tcPr>
            <w:tcW w:w="2074" w:type="dxa"/>
          </w:tcPr>
          <w:p w14:paraId="52F57FDB" w14:textId="77777777" w:rsidR="00BD6159" w:rsidRDefault="00BD6159" w:rsidP="00060832">
            <w:r>
              <w:rPr>
                <w:rFonts w:hint="eastAsia"/>
              </w:rPr>
              <w:t>int</w:t>
            </w:r>
          </w:p>
        </w:tc>
        <w:tc>
          <w:tcPr>
            <w:tcW w:w="2074" w:type="dxa"/>
          </w:tcPr>
          <w:p w14:paraId="2F36E3FA" w14:textId="77777777" w:rsidR="00BD6159" w:rsidRDefault="00BD6159" w:rsidP="00060832">
            <w:r>
              <w:rPr>
                <w:rFonts w:hint="eastAsia"/>
              </w:rPr>
              <w:t>用于唯一标识一个数据集</w:t>
            </w:r>
          </w:p>
        </w:tc>
        <w:tc>
          <w:tcPr>
            <w:tcW w:w="2074" w:type="dxa"/>
          </w:tcPr>
          <w:p w14:paraId="67D4CB7B" w14:textId="77777777" w:rsidR="00BD6159" w:rsidRDefault="00BD6159" w:rsidP="00060832"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 IDENTITY</w:t>
            </w:r>
          </w:p>
        </w:tc>
      </w:tr>
      <w:tr w:rsidR="00BD6159" w14:paraId="1DC31FB4" w14:textId="77777777" w:rsidTr="00060832">
        <w:tc>
          <w:tcPr>
            <w:tcW w:w="2074" w:type="dxa"/>
          </w:tcPr>
          <w:p w14:paraId="2F6B2DFE" w14:textId="77777777" w:rsidR="00BD6159" w:rsidRDefault="00BD6159" w:rsidP="00060832">
            <w:r>
              <w:rPr>
                <w:rFonts w:hint="eastAsia"/>
              </w:rPr>
              <w:t>创建时间</w:t>
            </w:r>
          </w:p>
        </w:tc>
        <w:tc>
          <w:tcPr>
            <w:tcW w:w="2074" w:type="dxa"/>
          </w:tcPr>
          <w:p w14:paraId="3DD0243E" w14:textId="77777777" w:rsidR="00BD6159" w:rsidRDefault="00BD6159" w:rsidP="00060832">
            <w:r>
              <w:rPr>
                <w:rFonts w:hint="eastAsia"/>
              </w:rPr>
              <w:t>date</w:t>
            </w:r>
          </w:p>
        </w:tc>
        <w:tc>
          <w:tcPr>
            <w:tcW w:w="2074" w:type="dxa"/>
          </w:tcPr>
          <w:p w14:paraId="750B367D" w14:textId="77777777" w:rsidR="00BD6159" w:rsidRDefault="00BD6159" w:rsidP="00060832">
            <w:r>
              <w:rPr>
                <w:rFonts w:hint="eastAsia"/>
              </w:rPr>
              <w:t>表示数据集的创建时间</w:t>
            </w:r>
          </w:p>
        </w:tc>
        <w:tc>
          <w:tcPr>
            <w:tcW w:w="2074" w:type="dxa"/>
          </w:tcPr>
          <w:p w14:paraId="4A363CB1" w14:textId="77777777" w:rsidR="00BD6159" w:rsidRDefault="00BD6159" w:rsidP="00060832"/>
        </w:tc>
      </w:tr>
    </w:tbl>
    <w:p w14:paraId="5FACDFF2" w14:textId="6BE601A5" w:rsidR="00260A55" w:rsidRPr="00BD6159" w:rsidRDefault="00260A55" w:rsidP="00260A55">
      <w:pPr>
        <w:widowControl/>
        <w:jc w:val="left"/>
        <w:rPr>
          <w:rFonts w:hint="eastAsia"/>
        </w:rPr>
      </w:pPr>
    </w:p>
    <w:sectPr w:rsidR="00260A55" w:rsidRPr="00BD615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B16076" w14:textId="77777777" w:rsidR="00C0546C" w:rsidRDefault="00C0546C" w:rsidP="00ED4307">
      <w:r>
        <w:separator/>
      </w:r>
    </w:p>
  </w:endnote>
  <w:endnote w:type="continuationSeparator" w:id="0">
    <w:p w14:paraId="6185DC9A" w14:textId="77777777" w:rsidR="00C0546C" w:rsidRDefault="00C0546C" w:rsidP="00ED43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0C0908" w14:textId="77777777" w:rsidR="00C0546C" w:rsidRDefault="00C0546C" w:rsidP="00ED4307">
      <w:r>
        <w:separator/>
      </w:r>
    </w:p>
  </w:footnote>
  <w:footnote w:type="continuationSeparator" w:id="0">
    <w:p w14:paraId="0F2AA2DD" w14:textId="77777777" w:rsidR="00C0546C" w:rsidRDefault="00C0546C" w:rsidP="00ED43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EC818FD"/>
    <w:multiLevelType w:val="hybridMultilevel"/>
    <w:tmpl w:val="BF887810"/>
    <w:lvl w:ilvl="0" w:tplc="CEA62C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25E"/>
    <w:rsid w:val="00035E5B"/>
    <w:rsid w:val="00060832"/>
    <w:rsid w:val="000A09CB"/>
    <w:rsid w:val="000E78EE"/>
    <w:rsid w:val="001326BB"/>
    <w:rsid w:val="001F2538"/>
    <w:rsid w:val="00260A55"/>
    <w:rsid w:val="00260E32"/>
    <w:rsid w:val="002A6578"/>
    <w:rsid w:val="003277EF"/>
    <w:rsid w:val="003A7092"/>
    <w:rsid w:val="004471AA"/>
    <w:rsid w:val="00456343"/>
    <w:rsid w:val="004772C2"/>
    <w:rsid w:val="004A3590"/>
    <w:rsid w:val="00582D33"/>
    <w:rsid w:val="005B0A0F"/>
    <w:rsid w:val="0064423F"/>
    <w:rsid w:val="006A3154"/>
    <w:rsid w:val="006D6CCF"/>
    <w:rsid w:val="006F2500"/>
    <w:rsid w:val="00800233"/>
    <w:rsid w:val="0080025E"/>
    <w:rsid w:val="008073C2"/>
    <w:rsid w:val="008518F9"/>
    <w:rsid w:val="008C22B2"/>
    <w:rsid w:val="008E7764"/>
    <w:rsid w:val="0095707C"/>
    <w:rsid w:val="00965841"/>
    <w:rsid w:val="00971E9C"/>
    <w:rsid w:val="009F533F"/>
    <w:rsid w:val="00A704E6"/>
    <w:rsid w:val="00A95C49"/>
    <w:rsid w:val="00AF2512"/>
    <w:rsid w:val="00AF7C92"/>
    <w:rsid w:val="00B01D88"/>
    <w:rsid w:val="00B151E9"/>
    <w:rsid w:val="00B42D5F"/>
    <w:rsid w:val="00B75420"/>
    <w:rsid w:val="00BA47A4"/>
    <w:rsid w:val="00BD6159"/>
    <w:rsid w:val="00BE48DF"/>
    <w:rsid w:val="00C0546C"/>
    <w:rsid w:val="00C3619E"/>
    <w:rsid w:val="00D633B7"/>
    <w:rsid w:val="00DD3DFB"/>
    <w:rsid w:val="00DE0EE9"/>
    <w:rsid w:val="00DF34E6"/>
    <w:rsid w:val="00E111AC"/>
    <w:rsid w:val="00EA5B64"/>
    <w:rsid w:val="00EB37F0"/>
    <w:rsid w:val="00ED4307"/>
    <w:rsid w:val="00F115F0"/>
    <w:rsid w:val="00F32BB9"/>
    <w:rsid w:val="00F761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95166A"/>
  <w15:chartTrackingRefBased/>
  <w15:docId w15:val="{534F53E7-0CC3-487D-A0E6-DA8883D35E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D43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D430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D43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D4307"/>
    <w:rPr>
      <w:sz w:val="18"/>
      <w:szCs w:val="18"/>
    </w:rPr>
  </w:style>
  <w:style w:type="paragraph" w:styleId="a7">
    <w:name w:val="List Paragraph"/>
    <w:basedOn w:val="a"/>
    <w:uiPriority w:val="34"/>
    <w:qFormat/>
    <w:rsid w:val="00EA5B64"/>
    <w:pPr>
      <w:ind w:firstLineChars="200" w:firstLine="420"/>
    </w:pPr>
  </w:style>
  <w:style w:type="table" w:styleId="a8">
    <w:name w:val="Table Grid"/>
    <w:basedOn w:val="a1"/>
    <w:uiPriority w:val="39"/>
    <w:rsid w:val="00BD61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3.vsdx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21.vsdx"/><Relationship Id="rId55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5.vsdx"/><Relationship Id="rId46" Type="http://schemas.openxmlformats.org/officeDocument/2006/relationships/package" Target="embeddings/Microsoft_Visio_Drawing19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2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8.vsdx"/><Relationship Id="rId52" Type="http://schemas.openxmlformats.org/officeDocument/2006/relationships/package" Target="embeddings/Microsoft_Visio_Drawing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20.vsdx"/><Relationship Id="rId56" Type="http://schemas.openxmlformats.org/officeDocument/2006/relationships/theme" Target="theme/theme1.xml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23.emf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</TotalTime>
  <Pages>19</Pages>
  <Words>826</Words>
  <Characters>4712</Characters>
  <Application>Microsoft Office Word</Application>
  <DocSecurity>0</DocSecurity>
  <Lines>39</Lines>
  <Paragraphs>11</Paragraphs>
  <ScaleCrop>false</ScaleCrop>
  <Company/>
  <LinksUpToDate>false</LinksUpToDate>
  <CharactersWithSpaces>55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 弈帆</dc:creator>
  <cp:keywords/>
  <dc:description/>
  <cp:lastModifiedBy>周 弈帆</cp:lastModifiedBy>
  <cp:revision>45</cp:revision>
  <dcterms:created xsi:type="dcterms:W3CDTF">2020-11-10T07:52:00Z</dcterms:created>
  <dcterms:modified xsi:type="dcterms:W3CDTF">2020-11-16T16:11:00Z</dcterms:modified>
</cp:coreProperties>
</file>